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E2AB1" w14:textId="77777777" w:rsidR="00EC7C10" w:rsidRDefault="00EC7C10" w:rsidP="003B2042">
      <w:pPr>
        <w:pStyle w:val="Title"/>
        <w:pBdr>
          <w:bottom w:val="none" w:sz="0" w:space="0" w:color="auto"/>
        </w:pBdr>
      </w:pPr>
    </w:p>
    <w:p w14:paraId="49F8CBCD" w14:textId="77777777" w:rsidR="00EC7C10" w:rsidRDefault="00EC7C10" w:rsidP="003B2042">
      <w:pPr>
        <w:pStyle w:val="Title"/>
        <w:pBdr>
          <w:bottom w:val="none" w:sz="0" w:space="0" w:color="auto"/>
        </w:pBdr>
      </w:pPr>
    </w:p>
    <w:p w14:paraId="68AF48EB" w14:textId="77777777" w:rsidR="00EC7C10" w:rsidRDefault="00EC7C10" w:rsidP="003B2042">
      <w:pPr>
        <w:pStyle w:val="Title"/>
        <w:pBdr>
          <w:bottom w:val="none" w:sz="0" w:space="0" w:color="auto"/>
        </w:pBdr>
      </w:pPr>
    </w:p>
    <w:p w14:paraId="278D4A38" w14:textId="77777777" w:rsidR="00EC7C10" w:rsidRDefault="00A9445B" w:rsidP="003B2042">
      <w:pPr>
        <w:pStyle w:val="Title"/>
        <w:pBdr>
          <w:bottom w:val="none" w:sz="0" w:space="0" w:color="auto"/>
        </w:pBdr>
      </w:pPr>
      <w:r>
        <w:rPr>
          <w:noProof/>
          <w:lang w:eastAsia="en-GB"/>
        </w:rPr>
        <w:drawing>
          <wp:inline distT="0" distB="0" distL="0" distR="0" wp14:anchorId="2C3A12D2" wp14:editId="4AF0BED5">
            <wp:extent cx="2447925" cy="904875"/>
            <wp:effectExtent l="0" t="0" r="0" b="9525"/>
            <wp:docPr id="6" name="Picture 6" descr="large_mento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rge_mentorne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7925" cy="904875"/>
                    </a:xfrm>
                    <a:prstGeom prst="rect">
                      <a:avLst/>
                    </a:prstGeom>
                    <a:noFill/>
                    <a:ln>
                      <a:noFill/>
                    </a:ln>
                  </pic:spPr>
                </pic:pic>
              </a:graphicData>
            </a:graphic>
          </wp:inline>
        </w:drawing>
      </w:r>
    </w:p>
    <w:p w14:paraId="726520EE" w14:textId="77777777" w:rsidR="00EC7C10" w:rsidRDefault="00EC7C10" w:rsidP="003B2042">
      <w:pPr>
        <w:pStyle w:val="Title"/>
        <w:pBdr>
          <w:bottom w:val="none" w:sz="0" w:space="0" w:color="auto"/>
        </w:pBdr>
      </w:pPr>
    </w:p>
    <w:p w14:paraId="2CAD3B74" w14:textId="77777777" w:rsidR="00A9445B" w:rsidRDefault="00A9445B" w:rsidP="00A9445B">
      <w:pPr>
        <w:pStyle w:val="Subtitle"/>
        <w:rPr>
          <w:color w:val="363B51"/>
          <w:sz w:val="44"/>
        </w:rPr>
      </w:pPr>
      <w:r w:rsidRPr="00A9445B">
        <w:rPr>
          <w:color w:val="363B51"/>
          <w:sz w:val="44"/>
        </w:rPr>
        <w:t>“</w:t>
      </w:r>
      <w:r w:rsidR="008F5CD3">
        <w:rPr>
          <w:color w:val="363B51"/>
          <w:sz w:val="44"/>
        </w:rPr>
        <w:t>Quick Start</w:t>
      </w:r>
      <w:r w:rsidRPr="00A9445B">
        <w:rPr>
          <w:color w:val="363B51"/>
          <w:sz w:val="44"/>
        </w:rPr>
        <w:t>” Guide</w:t>
      </w:r>
      <w:r w:rsidR="008F5CD3">
        <w:rPr>
          <w:color w:val="363B51"/>
          <w:sz w:val="44"/>
        </w:rPr>
        <w:t xml:space="preserve"> for Mentees</w:t>
      </w:r>
    </w:p>
    <w:p w14:paraId="0CCEA7B0" w14:textId="77777777" w:rsidR="00A9445B" w:rsidRPr="00A9445B" w:rsidRDefault="00A9445B" w:rsidP="00A9445B"/>
    <w:p w14:paraId="6F03B68B" w14:textId="77777777" w:rsidR="003B2042" w:rsidRPr="003B2042" w:rsidRDefault="003B2042" w:rsidP="003B2042"/>
    <w:p w14:paraId="7C7EE7C1" w14:textId="77777777" w:rsidR="00EC7C10" w:rsidRPr="00780406" w:rsidRDefault="00EC7C10" w:rsidP="009C25F5">
      <w:pPr>
        <w:pStyle w:val="Title"/>
        <w:pBdr>
          <w:bottom w:val="single" w:sz="8" w:space="4" w:color="4B2077"/>
        </w:pBdr>
      </w:pPr>
    </w:p>
    <w:p w14:paraId="2B8DE1A8" w14:textId="77777777" w:rsidR="00EC7C10" w:rsidRDefault="00EC7C10" w:rsidP="005F71C8"/>
    <w:p w14:paraId="7D16BE52" w14:textId="77777777" w:rsidR="00EC7C10" w:rsidRDefault="00EC7C10" w:rsidP="005F71C8"/>
    <w:p w14:paraId="6C905D40" w14:textId="77777777" w:rsidR="00F67D2D" w:rsidRDefault="00F67D2D" w:rsidP="00780406">
      <w:pPr>
        <w:pStyle w:val="Subtitle"/>
      </w:pPr>
    </w:p>
    <w:p w14:paraId="79565E0D" w14:textId="77777777" w:rsidR="00F67D2D" w:rsidRDefault="00F67D2D" w:rsidP="00780406">
      <w:pPr>
        <w:pStyle w:val="Subtitle"/>
      </w:pPr>
    </w:p>
    <w:p w14:paraId="01631808" w14:textId="77777777" w:rsidR="00EC7C10" w:rsidRPr="00A9445B" w:rsidRDefault="00A9445B" w:rsidP="00F67D2D">
      <w:pPr>
        <w:pStyle w:val="Subtitle"/>
        <w:rPr>
          <w:color w:val="363B51"/>
          <w:sz w:val="28"/>
        </w:rPr>
      </w:pPr>
      <w:r w:rsidRPr="00A9445B">
        <w:rPr>
          <w:color w:val="363B51"/>
          <w:sz w:val="28"/>
        </w:rPr>
        <w:t xml:space="preserve">How to </w:t>
      </w:r>
      <w:r w:rsidR="008F5CD3">
        <w:rPr>
          <w:color w:val="363B51"/>
          <w:sz w:val="28"/>
        </w:rPr>
        <w:t xml:space="preserve">get </w:t>
      </w:r>
      <w:r w:rsidRPr="00A9445B">
        <w:rPr>
          <w:color w:val="363B51"/>
          <w:sz w:val="28"/>
        </w:rPr>
        <w:t>start</w:t>
      </w:r>
      <w:r w:rsidR="008F5CD3">
        <w:rPr>
          <w:color w:val="363B51"/>
          <w:sz w:val="28"/>
        </w:rPr>
        <w:t>ed with</w:t>
      </w:r>
      <w:r w:rsidRPr="00A9445B">
        <w:rPr>
          <w:color w:val="363B51"/>
          <w:sz w:val="28"/>
        </w:rPr>
        <w:t xml:space="preserve"> MentorNet</w:t>
      </w:r>
    </w:p>
    <w:p w14:paraId="519D8F65" w14:textId="77777777" w:rsidR="00F67D2D" w:rsidRPr="00A9445B" w:rsidRDefault="00F67D2D" w:rsidP="00F67D2D">
      <w:pPr>
        <w:rPr>
          <w:color w:val="363B51"/>
        </w:rPr>
      </w:pPr>
    </w:p>
    <w:p w14:paraId="24930124" w14:textId="77777777" w:rsidR="00F67D2D" w:rsidRPr="00A9445B" w:rsidRDefault="00F67D2D" w:rsidP="00F67D2D">
      <w:pPr>
        <w:rPr>
          <w:color w:val="363B51"/>
        </w:rPr>
      </w:pPr>
    </w:p>
    <w:p w14:paraId="369F9327" w14:textId="77777777" w:rsidR="00EC7C10" w:rsidRPr="00A9445B" w:rsidRDefault="00AF2CE1" w:rsidP="00780406">
      <w:pPr>
        <w:pStyle w:val="Subtitle"/>
        <w:rPr>
          <w:color w:val="363B51"/>
        </w:rPr>
      </w:pPr>
      <w:r w:rsidRPr="00A9445B">
        <w:rPr>
          <w:color w:val="363B51"/>
        </w:rPr>
        <w:t xml:space="preserve">version </w:t>
      </w:r>
      <w:r w:rsidR="008F5CD3">
        <w:rPr>
          <w:color w:val="363B51"/>
        </w:rPr>
        <w:t>1</w:t>
      </w:r>
      <w:r w:rsidR="008C1D8C" w:rsidRPr="00A9445B">
        <w:rPr>
          <w:color w:val="363B51"/>
        </w:rPr>
        <w:t>.</w:t>
      </w:r>
      <w:r w:rsidR="00466FF8" w:rsidRPr="00A9445B">
        <w:rPr>
          <w:color w:val="363B51"/>
        </w:rPr>
        <w:t>0</w:t>
      </w:r>
    </w:p>
    <w:p w14:paraId="22DD072D" w14:textId="77777777" w:rsidR="00EC7C10" w:rsidRPr="00A9445B" w:rsidRDefault="00EC7C10" w:rsidP="005F71C8">
      <w:pPr>
        <w:rPr>
          <w:color w:val="363B51"/>
        </w:rPr>
      </w:pPr>
    </w:p>
    <w:p w14:paraId="1469122E" w14:textId="77777777" w:rsidR="00EC7C10" w:rsidRDefault="00EC7C10" w:rsidP="005F71C8">
      <w:r>
        <w:br w:type="page"/>
      </w:r>
    </w:p>
    <w:p w14:paraId="1DEB3778" w14:textId="77777777" w:rsidR="00EC7C10" w:rsidRPr="00A9445B" w:rsidRDefault="00EC7C10" w:rsidP="00A9445B">
      <w:pPr>
        <w:pStyle w:val="TOCHeading"/>
      </w:pPr>
      <w:r w:rsidRPr="00A9445B">
        <w:lastRenderedPageBreak/>
        <w:t>Contents</w:t>
      </w:r>
    </w:p>
    <w:p w14:paraId="63BBB861" w14:textId="77777777" w:rsidR="00EC7C10" w:rsidRDefault="00EC7C10" w:rsidP="005F71C8">
      <w:pPr>
        <w:pStyle w:val="TOC1"/>
      </w:pPr>
    </w:p>
    <w:p w14:paraId="45A09159" w14:textId="0DC75105" w:rsidR="005D7D48" w:rsidRDefault="00AA723B">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r>
        <w:fldChar w:fldCharType="begin"/>
      </w:r>
      <w:r w:rsidR="00EC7C10">
        <w:instrText xml:space="preserve"> TOC \o "1-2" \h \z \u </w:instrText>
      </w:r>
      <w:r>
        <w:fldChar w:fldCharType="separate"/>
      </w:r>
      <w:hyperlink w:anchor="_Toc164765472" w:history="1">
        <w:r w:rsidR="005D7D48" w:rsidRPr="00E11278">
          <w:rPr>
            <w:rStyle w:val="Hyperlink"/>
            <w:noProof/>
          </w:rPr>
          <w:t>1.</w:t>
        </w:r>
        <w:r w:rsidR="005D7D48">
          <w:rPr>
            <w:rFonts w:asciiTheme="minorHAnsi" w:eastAsiaTheme="minorEastAsia" w:hAnsiTheme="minorHAnsi" w:cstheme="minorBidi"/>
            <w:noProof/>
            <w:kern w:val="2"/>
            <w:sz w:val="24"/>
            <w:szCs w:val="24"/>
            <w:lang w:eastAsia="en-GB"/>
            <w14:ligatures w14:val="standardContextual"/>
          </w:rPr>
          <w:tab/>
        </w:r>
        <w:r w:rsidR="005D7D48" w:rsidRPr="00E11278">
          <w:rPr>
            <w:rStyle w:val="Hyperlink"/>
            <w:noProof/>
          </w:rPr>
          <w:t>Introduction</w:t>
        </w:r>
        <w:r w:rsidR="005D7D48">
          <w:rPr>
            <w:noProof/>
            <w:webHidden/>
          </w:rPr>
          <w:tab/>
        </w:r>
        <w:r w:rsidR="005D7D48">
          <w:rPr>
            <w:noProof/>
            <w:webHidden/>
          </w:rPr>
          <w:fldChar w:fldCharType="begin"/>
        </w:r>
        <w:r w:rsidR="005D7D48">
          <w:rPr>
            <w:noProof/>
            <w:webHidden/>
          </w:rPr>
          <w:instrText xml:space="preserve"> PAGEREF _Toc164765472 \h </w:instrText>
        </w:r>
        <w:r w:rsidR="005D7D48">
          <w:rPr>
            <w:noProof/>
            <w:webHidden/>
          </w:rPr>
        </w:r>
        <w:r w:rsidR="005D7D48">
          <w:rPr>
            <w:noProof/>
            <w:webHidden/>
          </w:rPr>
          <w:fldChar w:fldCharType="separate"/>
        </w:r>
        <w:r w:rsidR="005D7D48">
          <w:rPr>
            <w:noProof/>
            <w:webHidden/>
          </w:rPr>
          <w:t>3</w:t>
        </w:r>
        <w:r w:rsidR="005D7D48">
          <w:rPr>
            <w:noProof/>
            <w:webHidden/>
          </w:rPr>
          <w:fldChar w:fldCharType="end"/>
        </w:r>
      </w:hyperlink>
    </w:p>
    <w:p w14:paraId="3BF4E9AF" w14:textId="22B34EDD" w:rsidR="005D7D48" w:rsidRDefault="005D7D48">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3" w:history="1">
        <w:r w:rsidRPr="00E11278">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Getting an Account and Logging In</w:t>
        </w:r>
        <w:r>
          <w:rPr>
            <w:noProof/>
            <w:webHidden/>
          </w:rPr>
          <w:tab/>
        </w:r>
        <w:r>
          <w:rPr>
            <w:noProof/>
            <w:webHidden/>
          </w:rPr>
          <w:fldChar w:fldCharType="begin"/>
        </w:r>
        <w:r>
          <w:rPr>
            <w:noProof/>
            <w:webHidden/>
          </w:rPr>
          <w:instrText xml:space="preserve"> PAGEREF _Toc164765473 \h </w:instrText>
        </w:r>
        <w:r>
          <w:rPr>
            <w:noProof/>
            <w:webHidden/>
          </w:rPr>
        </w:r>
        <w:r>
          <w:rPr>
            <w:noProof/>
            <w:webHidden/>
          </w:rPr>
          <w:fldChar w:fldCharType="separate"/>
        </w:r>
        <w:r>
          <w:rPr>
            <w:noProof/>
            <w:webHidden/>
          </w:rPr>
          <w:t>3</w:t>
        </w:r>
        <w:r>
          <w:rPr>
            <w:noProof/>
            <w:webHidden/>
          </w:rPr>
          <w:fldChar w:fldCharType="end"/>
        </w:r>
      </w:hyperlink>
    </w:p>
    <w:p w14:paraId="3DB5BD0F" w14:textId="096F3F6A"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4" w:history="1">
        <w:r w:rsidRPr="00E11278">
          <w:rPr>
            <w:rStyle w:val="Hyperlink"/>
            <w:noProof/>
          </w:rPr>
          <w:t>2.1.</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Getting an Account</w:t>
        </w:r>
        <w:r>
          <w:rPr>
            <w:noProof/>
            <w:webHidden/>
          </w:rPr>
          <w:tab/>
        </w:r>
        <w:r>
          <w:rPr>
            <w:noProof/>
            <w:webHidden/>
          </w:rPr>
          <w:fldChar w:fldCharType="begin"/>
        </w:r>
        <w:r>
          <w:rPr>
            <w:noProof/>
            <w:webHidden/>
          </w:rPr>
          <w:instrText xml:space="preserve"> PAGEREF _Toc164765474 \h </w:instrText>
        </w:r>
        <w:r>
          <w:rPr>
            <w:noProof/>
            <w:webHidden/>
          </w:rPr>
        </w:r>
        <w:r>
          <w:rPr>
            <w:noProof/>
            <w:webHidden/>
          </w:rPr>
          <w:fldChar w:fldCharType="separate"/>
        </w:r>
        <w:r>
          <w:rPr>
            <w:noProof/>
            <w:webHidden/>
          </w:rPr>
          <w:t>3</w:t>
        </w:r>
        <w:r>
          <w:rPr>
            <w:noProof/>
            <w:webHidden/>
          </w:rPr>
          <w:fldChar w:fldCharType="end"/>
        </w:r>
      </w:hyperlink>
    </w:p>
    <w:p w14:paraId="0022C42A" w14:textId="14507ACD"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5" w:history="1">
        <w:r w:rsidRPr="00E11278">
          <w:rPr>
            <w:rStyle w:val="Hyperlink"/>
            <w:noProof/>
          </w:rPr>
          <w:t>2.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Logging In</w:t>
        </w:r>
        <w:r>
          <w:rPr>
            <w:noProof/>
            <w:webHidden/>
          </w:rPr>
          <w:tab/>
        </w:r>
        <w:r>
          <w:rPr>
            <w:noProof/>
            <w:webHidden/>
          </w:rPr>
          <w:fldChar w:fldCharType="begin"/>
        </w:r>
        <w:r>
          <w:rPr>
            <w:noProof/>
            <w:webHidden/>
          </w:rPr>
          <w:instrText xml:space="preserve"> PAGEREF _Toc164765475 \h </w:instrText>
        </w:r>
        <w:r>
          <w:rPr>
            <w:noProof/>
            <w:webHidden/>
          </w:rPr>
        </w:r>
        <w:r>
          <w:rPr>
            <w:noProof/>
            <w:webHidden/>
          </w:rPr>
          <w:fldChar w:fldCharType="separate"/>
        </w:r>
        <w:r>
          <w:rPr>
            <w:noProof/>
            <w:webHidden/>
          </w:rPr>
          <w:t>3</w:t>
        </w:r>
        <w:r>
          <w:rPr>
            <w:noProof/>
            <w:webHidden/>
          </w:rPr>
          <w:fldChar w:fldCharType="end"/>
        </w:r>
      </w:hyperlink>
    </w:p>
    <w:p w14:paraId="50CC3F52" w14:textId="1AAE6F03"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6" w:history="1">
        <w:r w:rsidRPr="00E11278">
          <w:rPr>
            <w:rStyle w:val="Hyperlink"/>
            <w:noProof/>
          </w:rPr>
          <w:t>2.3.</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Smartphone Users</w:t>
        </w:r>
        <w:r>
          <w:rPr>
            <w:noProof/>
            <w:webHidden/>
          </w:rPr>
          <w:tab/>
        </w:r>
        <w:r>
          <w:rPr>
            <w:noProof/>
            <w:webHidden/>
          </w:rPr>
          <w:fldChar w:fldCharType="begin"/>
        </w:r>
        <w:r>
          <w:rPr>
            <w:noProof/>
            <w:webHidden/>
          </w:rPr>
          <w:instrText xml:space="preserve"> PAGEREF _Toc164765476 \h </w:instrText>
        </w:r>
        <w:r>
          <w:rPr>
            <w:noProof/>
            <w:webHidden/>
          </w:rPr>
        </w:r>
        <w:r>
          <w:rPr>
            <w:noProof/>
            <w:webHidden/>
          </w:rPr>
          <w:fldChar w:fldCharType="separate"/>
        </w:r>
        <w:r>
          <w:rPr>
            <w:noProof/>
            <w:webHidden/>
          </w:rPr>
          <w:t>5</w:t>
        </w:r>
        <w:r>
          <w:rPr>
            <w:noProof/>
            <w:webHidden/>
          </w:rPr>
          <w:fldChar w:fldCharType="end"/>
        </w:r>
      </w:hyperlink>
    </w:p>
    <w:p w14:paraId="46A6123E" w14:textId="50441BD5" w:rsidR="005D7D48" w:rsidRDefault="005D7D48">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7" w:history="1">
        <w:r w:rsidRPr="00E11278">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Updating Your Profile</w:t>
        </w:r>
        <w:r>
          <w:rPr>
            <w:noProof/>
            <w:webHidden/>
          </w:rPr>
          <w:tab/>
        </w:r>
        <w:r>
          <w:rPr>
            <w:noProof/>
            <w:webHidden/>
          </w:rPr>
          <w:fldChar w:fldCharType="begin"/>
        </w:r>
        <w:r>
          <w:rPr>
            <w:noProof/>
            <w:webHidden/>
          </w:rPr>
          <w:instrText xml:space="preserve"> PAGEREF _Toc164765477 \h </w:instrText>
        </w:r>
        <w:r>
          <w:rPr>
            <w:noProof/>
            <w:webHidden/>
          </w:rPr>
        </w:r>
        <w:r>
          <w:rPr>
            <w:noProof/>
            <w:webHidden/>
          </w:rPr>
          <w:fldChar w:fldCharType="separate"/>
        </w:r>
        <w:r>
          <w:rPr>
            <w:noProof/>
            <w:webHidden/>
          </w:rPr>
          <w:t>5</w:t>
        </w:r>
        <w:r>
          <w:rPr>
            <w:noProof/>
            <w:webHidden/>
          </w:rPr>
          <w:fldChar w:fldCharType="end"/>
        </w:r>
      </w:hyperlink>
    </w:p>
    <w:p w14:paraId="6C16BA80" w14:textId="69CC7359"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8" w:history="1">
        <w:r w:rsidRPr="00E11278">
          <w:rPr>
            <w:rStyle w:val="Hyperlink"/>
            <w:noProof/>
          </w:rPr>
          <w:t>3.1.</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Changing Your Password</w:t>
        </w:r>
        <w:r>
          <w:rPr>
            <w:noProof/>
            <w:webHidden/>
          </w:rPr>
          <w:tab/>
        </w:r>
        <w:r>
          <w:rPr>
            <w:noProof/>
            <w:webHidden/>
          </w:rPr>
          <w:fldChar w:fldCharType="begin"/>
        </w:r>
        <w:r>
          <w:rPr>
            <w:noProof/>
            <w:webHidden/>
          </w:rPr>
          <w:instrText xml:space="preserve"> PAGEREF _Toc164765478 \h </w:instrText>
        </w:r>
        <w:r>
          <w:rPr>
            <w:noProof/>
            <w:webHidden/>
          </w:rPr>
        </w:r>
        <w:r>
          <w:rPr>
            <w:noProof/>
            <w:webHidden/>
          </w:rPr>
          <w:fldChar w:fldCharType="separate"/>
        </w:r>
        <w:r>
          <w:rPr>
            <w:noProof/>
            <w:webHidden/>
          </w:rPr>
          <w:t>6</w:t>
        </w:r>
        <w:r>
          <w:rPr>
            <w:noProof/>
            <w:webHidden/>
          </w:rPr>
          <w:fldChar w:fldCharType="end"/>
        </w:r>
      </w:hyperlink>
    </w:p>
    <w:p w14:paraId="3EFDA282" w14:textId="1E341DE2"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79" w:history="1">
        <w:r w:rsidRPr="00E11278">
          <w:rPr>
            <w:rStyle w:val="Hyperlink"/>
            <w:noProof/>
          </w:rPr>
          <w:t>3.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Adding a Profile Photo</w:t>
        </w:r>
        <w:r>
          <w:rPr>
            <w:noProof/>
            <w:webHidden/>
          </w:rPr>
          <w:tab/>
        </w:r>
        <w:r>
          <w:rPr>
            <w:noProof/>
            <w:webHidden/>
          </w:rPr>
          <w:fldChar w:fldCharType="begin"/>
        </w:r>
        <w:r>
          <w:rPr>
            <w:noProof/>
            <w:webHidden/>
          </w:rPr>
          <w:instrText xml:space="preserve"> PAGEREF _Toc164765479 \h </w:instrText>
        </w:r>
        <w:r>
          <w:rPr>
            <w:noProof/>
            <w:webHidden/>
          </w:rPr>
        </w:r>
        <w:r>
          <w:rPr>
            <w:noProof/>
            <w:webHidden/>
          </w:rPr>
          <w:fldChar w:fldCharType="separate"/>
        </w:r>
        <w:r>
          <w:rPr>
            <w:noProof/>
            <w:webHidden/>
          </w:rPr>
          <w:t>6</w:t>
        </w:r>
        <w:r>
          <w:rPr>
            <w:noProof/>
            <w:webHidden/>
          </w:rPr>
          <w:fldChar w:fldCharType="end"/>
        </w:r>
      </w:hyperlink>
    </w:p>
    <w:p w14:paraId="23501F2F" w14:textId="686ADB4B"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0" w:history="1">
        <w:r w:rsidRPr="00E11278">
          <w:rPr>
            <w:rStyle w:val="Hyperlink"/>
            <w:noProof/>
          </w:rPr>
          <w:t>3.3.</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Editing your User Profile</w:t>
        </w:r>
        <w:r>
          <w:rPr>
            <w:noProof/>
            <w:webHidden/>
          </w:rPr>
          <w:tab/>
        </w:r>
        <w:r>
          <w:rPr>
            <w:noProof/>
            <w:webHidden/>
          </w:rPr>
          <w:fldChar w:fldCharType="begin"/>
        </w:r>
        <w:r>
          <w:rPr>
            <w:noProof/>
            <w:webHidden/>
          </w:rPr>
          <w:instrText xml:space="preserve"> PAGEREF _Toc164765480 \h </w:instrText>
        </w:r>
        <w:r>
          <w:rPr>
            <w:noProof/>
            <w:webHidden/>
          </w:rPr>
        </w:r>
        <w:r>
          <w:rPr>
            <w:noProof/>
            <w:webHidden/>
          </w:rPr>
          <w:fldChar w:fldCharType="separate"/>
        </w:r>
        <w:r>
          <w:rPr>
            <w:noProof/>
            <w:webHidden/>
          </w:rPr>
          <w:t>6</w:t>
        </w:r>
        <w:r>
          <w:rPr>
            <w:noProof/>
            <w:webHidden/>
          </w:rPr>
          <w:fldChar w:fldCharType="end"/>
        </w:r>
      </w:hyperlink>
    </w:p>
    <w:p w14:paraId="53C90C44" w14:textId="0BD3BA36"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1" w:history="1">
        <w:r w:rsidRPr="00E11278">
          <w:rPr>
            <w:rStyle w:val="Hyperlink"/>
            <w:noProof/>
          </w:rPr>
          <w:t>3.4.</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Matching Keywords</w:t>
        </w:r>
        <w:r>
          <w:rPr>
            <w:noProof/>
            <w:webHidden/>
          </w:rPr>
          <w:tab/>
        </w:r>
        <w:r>
          <w:rPr>
            <w:noProof/>
            <w:webHidden/>
          </w:rPr>
          <w:fldChar w:fldCharType="begin"/>
        </w:r>
        <w:r>
          <w:rPr>
            <w:noProof/>
            <w:webHidden/>
          </w:rPr>
          <w:instrText xml:space="preserve"> PAGEREF _Toc164765481 \h </w:instrText>
        </w:r>
        <w:r>
          <w:rPr>
            <w:noProof/>
            <w:webHidden/>
          </w:rPr>
        </w:r>
        <w:r>
          <w:rPr>
            <w:noProof/>
            <w:webHidden/>
          </w:rPr>
          <w:fldChar w:fldCharType="separate"/>
        </w:r>
        <w:r>
          <w:rPr>
            <w:noProof/>
            <w:webHidden/>
          </w:rPr>
          <w:t>6</w:t>
        </w:r>
        <w:r>
          <w:rPr>
            <w:noProof/>
            <w:webHidden/>
          </w:rPr>
          <w:fldChar w:fldCharType="end"/>
        </w:r>
      </w:hyperlink>
    </w:p>
    <w:p w14:paraId="62E85D66" w14:textId="588D8FE8" w:rsidR="005D7D48" w:rsidRDefault="005D7D48">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2" w:history="1">
        <w:r w:rsidRPr="00E11278">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Matching</w:t>
        </w:r>
        <w:r>
          <w:rPr>
            <w:noProof/>
            <w:webHidden/>
          </w:rPr>
          <w:tab/>
        </w:r>
        <w:r>
          <w:rPr>
            <w:noProof/>
            <w:webHidden/>
          </w:rPr>
          <w:fldChar w:fldCharType="begin"/>
        </w:r>
        <w:r>
          <w:rPr>
            <w:noProof/>
            <w:webHidden/>
          </w:rPr>
          <w:instrText xml:space="preserve"> PAGEREF _Toc164765482 \h </w:instrText>
        </w:r>
        <w:r>
          <w:rPr>
            <w:noProof/>
            <w:webHidden/>
          </w:rPr>
        </w:r>
        <w:r>
          <w:rPr>
            <w:noProof/>
            <w:webHidden/>
          </w:rPr>
          <w:fldChar w:fldCharType="separate"/>
        </w:r>
        <w:r>
          <w:rPr>
            <w:noProof/>
            <w:webHidden/>
          </w:rPr>
          <w:t>7</w:t>
        </w:r>
        <w:r>
          <w:rPr>
            <w:noProof/>
            <w:webHidden/>
          </w:rPr>
          <w:fldChar w:fldCharType="end"/>
        </w:r>
      </w:hyperlink>
    </w:p>
    <w:p w14:paraId="075403F3" w14:textId="1972441C"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3" w:history="1">
        <w:r w:rsidRPr="00E11278">
          <w:rPr>
            <w:rStyle w:val="Hyperlink"/>
            <w:noProof/>
          </w:rPr>
          <w:t>4.1.</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Administrator Matching</w:t>
        </w:r>
        <w:r>
          <w:rPr>
            <w:noProof/>
            <w:webHidden/>
          </w:rPr>
          <w:tab/>
        </w:r>
        <w:r>
          <w:rPr>
            <w:noProof/>
            <w:webHidden/>
          </w:rPr>
          <w:fldChar w:fldCharType="begin"/>
        </w:r>
        <w:r>
          <w:rPr>
            <w:noProof/>
            <w:webHidden/>
          </w:rPr>
          <w:instrText xml:space="preserve"> PAGEREF _Toc164765483 \h </w:instrText>
        </w:r>
        <w:r>
          <w:rPr>
            <w:noProof/>
            <w:webHidden/>
          </w:rPr>
        </w:r>
        <w:r>
          <w:rPr>
            <w:noProof/>
            <w:webHidden/>
          </w:rPr>
          <w:fldChar w:fldCharType="separate"/>
        </w:r>
        <w:r>
          <w:rPr>
            <w:noProof/>
            <w:webHidden/>
          </w:rPr>
          <w:t>7</w:t>
        </w:r>
        <w:r>
          <w:rPr>
            <w:noProof/>
            <w:webHidden/>
          </w:rPr>
          <w:fldChar w:fldCharType="end"/>
        </w:r>
      </w:hyperlink>
    </w:p>
    <w:p w14:paraId="3D28385A" w14:textId="2F9C0FA0"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4" w:history="1">
        <w:r w:rsidRPr="00E11278">
          <w:rPr>
            <w:rStyle w:val="Hyperlink"/>
            <w:noProof/>
          </w:rPr>
          <w:t>4.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Mentee-led Matching</w:t>
        </w:r>
        <w:r>
          <w:rPr>
            <w:noProof/>
            <w:webHidden/>
          </w:rPr>
          <w:tab/>
        </w:r>
        <w:r>
          <w:rPr>
            <w:noProof/>
            <w:webHidden/>
          </w:rPr>
          <w:fldChar w:fldCharType="begin"/>
        </w:r>
        <w:r>
          <w:rPr>
            <w:noProof/>
            <w:webHidden/>
          </w:rPr>
          <w:instrText xml:space="preserve"> PAGEREF _Toc164765484 \h </w:instrText>
        </w:r>
        <w:r>
          <w:rPr>
            <w:noProof/>
            <w:webHidden/>
          </w:rPr>
        </w:r>
        <w:r>
          <w:rPr>
            <w:noProof/>
            <w:webHidden/>
          </w:rPr>
          <w:fldChar w:fldCharType="separate"/>
        </w:r>
        <w:r>
          <w:rPr>
            <w:noProof/>
            <w:webHidden/>
          </w:rPr>
          <w:t>8</w:t>
        </w:r>
        <w:r>
          <w:rPr>
            <w:noProof/>
            <w:webHidden/>
          </w:rPr>
          <w:fldChar w:fldCharType="end"/>
        </w:r>
      </w:hyperlink>
    </w:p>
    <w:p w14:paraId="4B069B94" w14:textId="4CCB89C7" w:rsidR="005D7D48" w:rsidRDefault="005D7D48">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5" w:history="1">
        <w:r w:rsidRPr="00E11278">
          <w:rPr>
            <w:rStyle w:val="Hyperlink"/>
            <w:noProof/>
          </w:rPr>
          <w:t>5.</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Developing your Mentoring Relationship</w:t>
        </w:r>
        <w:r>
          <w:rPr>
            <w:noProof/>
            <w:webHidden/>
          </w:rPr>
          <w:tab/>
        </w:r>
        <w:r>
          <w:rPr>
            <w:noProof/>
            <w:webHidden/>
          </w:rPr>
          <w:fldChar w:fldCharType="begin"/>
        </w:r>
        <w:r>
          <w:rPr>
            <w:noProof/>
            <w:webHidden/>
          </w:rPr>
          <w:instrText xml:space="preserve"> PAGEREF _Toc164765485 \h </w:instrText>
        </w:r>
        <w:r>
          <w:rPr>
            <w:noProof/>
            <w:webHidden/>
          </w:rPr>
        </w:r>
        <w:r>
          <w:rPr>
            <w:noProof/>
            <w:webHidden/>
          </w:rPr>
          <w:fldChar w:fldCharType="separate"/>
        </w:r>
        <w:r>
          <w:rPr>
            <w:noProof/>
            <w:webHidden/>
          </w:rPr>
          <w:t>9</w:t>
        </w:r>
        <w:r>
          <w:rPr>
            <w:noProof/>
            <w:webHidden/>
          </w:rPr>
          <w:fldChar w:fldCharType="end"/>
        </w:r>
      </w:hyperlink>
    </w:p>
    <w:p w14:paraId="578B5029" w14:textId="05010F75"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6" w:history="1">
        <w:r w:rsidRPr="00E11278">
          <w:rPr>
            <w:rStyle w:val="Hyperlink"/>
            <w:noProof/>
          </w:rPr>
          <w:t>5.1.</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Home Page</w:t>
        </w:r>
        <w:r>
          <w:rPr>
            <w:noProof/>
            <w:webHidden/>
          </w:rPr>
          <w:tab/>
        </w:r>
        <w:r>
          <w:rPr>
            <w:noProof/>
            <w:webHidden/>
          </w:rPr>
          <w:fldChar w:fldCharType="begin"/>
        </w:r>
        <w:r>
          <w:rPr>
            <w:noProof/>
            <w:webHidden/>
          </w:rPr>
          <w:instrText xml:space="preserve"> PAGEREF _Toc164765486 \h </w:instrText>
        </w:r>
        <w:r>
          <w:rPr>
            <w:noProof/>
            <w:webHidden/>
          </w:rPr>
        </w:r>
        <w:r>
          <w:rPr>
            <w:noProof/>
            <w:webHidden/>
          </w:rPr>
          <w:fldChar w:fldCharType="separate"/>
        </w:r>
        <w:r>
          <w:rPr>
            <w:noProof/>
            <w:webHidden/>
          </w:rPr>
          <w:t>10</w:t>
        </w:r>
        <w:r>
          <w:rPr>
            <w:noProof/>
            <w:webHidden/>
          </w:rPr>
          <w:fldChar w:fldCharType="end"/>
        </w:r>
      </w:hyperlink>
    </w:p>
    <w:p w14:paraId="168F151B" w14:textId="2AA37A48"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7" w:history="1">
        <w:r w:rsidRPr="00E11278">
          <w:rPr>
            <w:rStyle w:val="Hyperlink"/>
            <w:noProof/>
          </w:rPr>
          <w:t>5.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Messaging</w:t>
        </w:r>
        <w:r>
          <w:rPr>
            <w:noProof/>
            <w:webHidden/>
          </w:rPr>
          <w:tab/>
        </w:r>
        <w:r>
          <w:rPr>
            <w:noProof/>
            <w:webHidden/>
          </w:rPr>
          <w:fldChar w:fldCharType="begin"/>
        </w:r>
        <w:r>
          <w:rPr>
            <w:noProof/>
            <w:webHidden/>
          </w:rPr>
          <w:instrText xml:space="preserve"> PAGEREF _Toc164765487 \h </w:instrText>
        </w:r>
        <w:r>
          <w:rPr>
            <w:noProof/>
            <w:webHidden/>
          </w:rPr>
        </w:r>
        <w:r>
          <w:rPr>
            <w:noProof/>
            <w:webHidden/>
          </w:rPr>
          <w:fldChar w:fldCharType="separate"/>
        </w:r>
        <w:r>
          <w:rPr>
            <w:noProof/>
            <w:webHidden/>
          </w:rPr>
          <w:t>10</w:t>
        </w:r>
        <w:r>
          <w:rPr>
            <w:noProof/>
            <w:webHidden/>
          </w:rPr>
          <w:fldChar w:fldCharType="end"/>
        </w:r>
      </w:hyperlink>
    </w:p>
    <w:p w14:paraId="0A2968FB" w14:textId="10A838AC"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8" w:history="1">
        <w:r w:rsidRPr="00E11278">
          <w:rPr>
            <w:rStyle w:val="Hyperlink"/>
            <w:noProof/>
          </w:rPr>
          <w:t>5.3.</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Activity Logs</w:t>
        </w:r>
        <w:r>
          <w:rPr>
            <w:noProof/>
            <w:webHidden/>
          </w:rPr>
          <w:tab/>
        </w:r>
        <w:r>
          <w:rPr>
            <w:noProof/>
            <w:webHidden/>
          </w:rPr>
          <w:fldChar w:fldCharType="begin"/>
        </w:r>
        <w:r>
          <w:rPr>
            <w:noProof/>
            <w:webHidden/>
          </w:rPr>
          <w:instrText xml:space="preserve"> PAGEREF _Toc164765488 \h </w:instrText>
        </w:r>
        <w:r>
          <w:rPr>
            <w:noProof/>
            <w:webHidden/>
          </w:rPr>
        </w:r>
        <w:r>
          <w:rPr>
            <w:noProof/>
            <w:webHidden/>
          </w:rPr>
          <w:fldChar w:fldCharType="separate"/>
        </w:r>
        <w:r>
          <w:rPr>
            <w:noProof/>
            <w:webHidden/>
          </w:rPr>
          <w:t>11</w:t>
        </w:r>
        <w:r>
          <w:rPr>
            <w:noProof/>
            <w:webHidden/>
          </w:rPr>
          <w:fldChar w:fldCharType="end"/>
        </w:r>
      </w:hyperlink>
    </w:p>
    <w:p w14:paraId="71AD1330" w14:textId="037C59F4"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89" w:history="1">
        <w:r w:rsidRPr="00E11278">
          <w:rPr>
            <w:rStyle w:val="Hyperlink"/>
            <w:noProof/>
          </w:rPr>
          <w:t>5.4.</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Sharing Documents</w:t>
        </w:r>
        <w:r>
          <w:rPr>
            <w:noProof/>
            <w:webHidden/>
          </w:rPr>
          <w:tab/>
        </w:r>
        <w:r>
          <w:rPr>
            <w:noProof/>
            <w:webHidden/>
          </w:rPr>
          <w:fldChar w:fldCharType="begin"/>
        </w:r>
        <w:r>
          <w:rPr>
            <w:noProof/>
            <w:webHidden/>
          </w:rPr>
          <w:instrText xml:space="preserve"> PAGEREF _Toc164765489 \h </w:instrText>
        </w:r>
        <w:r>
          <w:rPr>
            <w:noProof/>
            <w:webHidden/>
          </w:rPr>
        </w:r>
        <w:r>
          <w:rPr>
            <w:noProof/>
            <w:webHidden/>
          </w:rPr>
          <w:fldChar w:fldCharType="separate"/>
        </w:r>
        <w:r>
          <w:rPr>
            <w:noProof/>
            <w:webHidden/>
          </w:rPr>
          <w:t>11</w:t>
        </w:r>
        <w:r>
          <w:rPr>
            <w:noProof/>
            <w:webHidden/>
          </w:rPr>
          <w:fldChar w:fldCharType="end"/>
        </w:r>
      </w:hyperlink>
    </w:p>
    <w:p w14:paraId="17C60683" w14:textId="7BD4AEFA"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0" w:history="1">
        <w:r w:rsidRPr="00E11278">
          <w:rPr>
            <w:rStyle w:val="Hyperlink"/>
            <w:noProof/>
          </w:rPr>
          <w:t>5.5.</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Resources</w:t>
        </w:r>
        <w:r>
          <w:rPr>
            <w:noProof/>
            <w:webHidden/>
          </w:rPr>
          <w:tab/>
        </w:r>
        <w:r>
          <w:rPr>
            <w:noProof/>
            <w:webHidden/>
          </w:rPr>
          <w:fldChar w:fldCharType="begin"/>
        </w:r>
        <w:r>
          <w:rPr>
            <w:noProof/>
            <w:webHidden/>
          </w:rPr>
          <w:instrText xml:space="preserve"> PAGEREF _Toc164765490 \h </w:instrText>
        </w:r>
        <w:r>
          <w:rPr>
            <w:noProof/>
            <w:webHidden/>
          </w:rPr>
        </w:r>
        <w:r>
          <w:rPr>
            <w:noProof/>
            <w:webHidden/>
          </w:rPr>
          <w:fldChar w:fldCharType="separate"/>
        </w:r>
        <w:r>
          <w:rPr>
            <w:noProof/>
            <w:webHidden/>
          </w:rPr>
          <w:t>12</w:t>
        </w:r>
        <w:r>
          <w:rPr>
            <w:noProof/>
            <w:webHidden/>
          </w:rPr>
          <w:fldChar w:fldCharType="end"/>
        </w:r>
      </w:hyperlink>
    </w:p>
    <w:p w14:paraId="22F47CA0" w14:textId="7A2CE15A"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1" w:history="1">
        <w:r w:rsidRPr="00E11278">
          <w:rPr>
            <w:rStyle w:val="Hyperlink"/>
            <w:noProof/>
          </w:rPr>
          <w:t>5.6.</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Calendar</w:t>
        </w:r>
        <w:r>
          <w:rPr>
            <w:noProof/>
            <w:webHidden/>
          </w:rPr>
          <w:tab/>
        </w:r>
        <w:r>
          <w:rPr>
            <w:noProof/>
            <w:webHidden/>
          </w:rPr>
          <w:fldChar w:fldCharType="begin"/>
        </w:r>
        <w:r>
          <w:rPr>
            <w:noProof/>
            <w:webHidden/>
          </w:rPr>
          <w:instrText xml:space="preserve"> PAGEREF _Toc164765491 \h </w:instrText>
        </w:r>
        <w:r>
          <w:rPr>
            <w:noProof/>
            <w:webHidden/>
          </w:rPr>
        </w:r>
        <w:r>
          <w:rPr>
            <w:noProof/>
            <w:webHidden/>
          </w:rPr>
          <w:fldChar w:fldCharType="separate"/>
        </w:r>
        <w:r>
          <w:rPr>
            <w:noProof/>
            <w:webHidden/>
          </w:rPr>
          <w:t>12</w:t>
        </w:r>
        <w:r>
          <w:rPr>
            <w:noProof/>
            <w:webHidden/>
          </w:rPr>
          <w:fldChar w:fldCharType="end"/>
        </w:r>
      </w:hyperlink>
    </w:p>
    <w:p w14:paraId="185DBFF9" w14:textId="0A0E0B1D"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2" w:history="1">
        <w:r w:rsidRPr="00E11278">
          <w:rPr>
            <w:rStyle w:val="Hyperlink"/>
            <w:noProof/>
          </w:rPr>
          <w:t>5.7.</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Evaluation</w:t>
        </w:r>
        <w:r>
          <w:rPr>
            <w:noProof/>
            <w:webHidden/>
          </w:rPr>
          <w:tab/>
        </w:r>
        <w:r>
          <w:rPr>
            <w:noProof/>
            <w:webHidden/>
          </w:rPr>
          <w:fldChar w:fldCharType="begin"/>
        </w:r>
        <w:r>
          <w:rPr>
            <w:noProof/>
            <w:webHidden/>
          </w:rPr>
          <w:instrText xml:space="preserve"> PAGEREF _Toc164765492 \h </w:instrText>
        </w:r>
        <w:r>
          <w:rPr>
            <w:noProof/>
            <w:webHidden/>
          </w:rPr>
        </w:r>
        <w:r>
          <w:rPr>
            <w:noProof/>
            <w:webHidden/>
          </w:rPr>
          <w:fldChar w:fldCharType="separate"/>
        </w:r>
        <w:r>
          <w:rPr>
            <w:noProof/>
            <w:webHidden/>
          </w:rPr>
          <w:t>12</w:t>
        </w:r>
        <w:r>
          <w:rPr>
            <w:noProof/>
            <w:webHidden/>
          </w:rPr>
          <w:fldChar w:fldCharType="end"/>
        </w:r>
      </w:hyperlink>
    </w:p>
    <w:p w14:paraId="5F9A6F9F" w14:textId="7AFD1A1A" w:rsidR="005D7D48" w:rsidRDefault="005D7D48">
      <w:pPr>
        <w:pStyle w:val="TOC1"/>
        <w:tabs>
          <w:tab w:val="left" w:pos="120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3" w:history="1">
        <w:r w:rsidRPr="00E11278">
          <w:rPr>
            <w:rStyle w:val="Hyperlink"/>
            <w:noProof/>
          </w:rPr>
          <w:t>6.</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Common Problems</w:t>
        </w:r>
        <w:r>
          <w:rPr>
            <w:noProof/>
            <w:webHidden/>
          </w:rPr>
          <w:tab/>
        </w:r>
        <w:r>
          <w:rPr>
            <w:noProof/>
            <w:webHidden/>
          </w:rPr>
          <w:fldChar w:fldCharType="begin"/>
        </w:r>
        <w:r>
          <w:rPr>
            <w:noProof/>
            <w:webHidden/>
          </w:rPr>
          <w:instrText xml:space="preserve"> PAGEREF _Toc164765493 \h </w:instrText>
        </w:r>
        <w:r>
          <w:rPr>
            <w:noProof/>
            <w:webHidden/>
          </w:rPr>
        </w:r>
        <w:r>
          <w:rPr>
            <w:noProof/>
            <w:webHidden/>
          </w:rPr>
          <w:fldChar w:fldCharType="separate"/>
        </w:r>
        <w:r>
          <w:rPr>
            <w:noProof/>
            <w:webHidden/>
          </w:rPr>
          <w:t>12</w:t>
        </w:r>
        <w:r>
          <w:rPr>
            <w:noProof/>
            <w:webHidden/>
          </w:rPr>
          <w:fldChar w:fldCharType="end"/>
        </w:r>
      </w:hyperlink>
    </w:p>
    <w:p w14:paraId="42B9217F" w14:textId="24668D4B"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4" w:history="1">
        <w:r w:rsidRPr="00E11278">
          <w:rPr>
            <w:rStyle w:val="Hyperlink"/>
            <w:noProof/>
          </w:rPr>
          <w:t>6.1.</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General</w:t>
        </w:r>
        <w:r>
          <w:rPr>
            <w:noProof/>
            <w:webHidden/>
          </w:rPr>
          <w:tab/>
        </w:r>
        <w:r>
          <w:rPr>
            <w:noProof/>
            <w:webHidden/>
          </w:rPr>
          <w:fldChar w:fldCharType="begin"/>
        </w:r>
        <w:r>
          <w:rPr>
            <w:noProof/>
            <w:webHidden/>
          </w:rPr>
          <w:instrText xml:space="preserve"> PAGEREF _Toc164765494 \h </w:instrText>
        </w:r>
        <w:r>
          <w:rPr>
            <w:noProof/>
            <w:webHidden/>
          </w:rPr>
        </w:r>
        <w:r>
          <w:rPr>
            <w:noProof/>
            <w:webHidden/>
          </w:rPr>
          <w:fldChar w:fldCharType="separate"/>
        </w:r>
        <w:r>
          <w:rPr>
            <w:noProof/>
            <w:webHidden/>
          </w:rPr>
          <w:t>12</w:t>
        </w:r>
        <w:r>
          <w:rPr>
            <w:noProof/>
            <w:webHidden/>
          </w:rPr>
          <w:fldChar w:fldCharType="end"/>
        </w:r>
      </w:hyperlink>
    </w:p>
    <w:p w14:paraId="5346CCD8" w14:textId="64742534"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5" w:history="1">
        <w:r w:rsidRPr="00E11278">
          <w:rPr>
            <w:rStyle w:val="Hyperlink"/>
            <w:noProof/>
          </w:rPr>
          <w:t>6.2.</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Unable to Log In</w:t>
        </w:r>
        <w:r>
          <w:rPr>
            <w:noProof/>
            <w:webHidden/>
          </w:rPr>
          <w:tab/>
        </w:r>
        <w:r>
          <w:rPr>
            <w:noProof/>
            <w:webHidden/>
          </w:rPr>
          <w:fldChar w:fldCharType="begin"/>
        </w:r>
        <w:r>
          <w:rPr>
            <w:noProof/>
            <w:webHidden/>
          </w:rPr>
          <w:instrText xml:space="preserve"> PAGEREF _Toc164765495 \h </w:instrText>
        </w:r>
        <w:r>
          <w:rPr>
            <w:noProof/>
            <w:webHidden/>
          </w:rPr>
        </w:r>
        <w:r>
          <w:rPr>
            <w:noProof/>
            <w:webHidden/>
          </w:rPr>
          <w:fldChar w:fldCharType="separate"/>
        </w:r>
        <w:r>
          <w:rPr>
            <w:noProof/>
            <w:webHidden/>
          </w:rPr>
          <w:t>12</w:t>
        </w:r>
        <w:r>
          <w:rPr>
            <w:noProof/>
            <w:webHidden/>
          </w:rPr>
          <w:fldChar w:fldCharType="end"/>
        </w:r>
      </w:hyperlink>
    </w:p>
    <w:p w14:paraId="5E2D4DCA" w14:textId="7146F443"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6" w:history="1">
        <w:r w:rsidRPr="00E11278">
          <w:rPr>
            <w:rStyle w:val="Hyperlink"/>
            <w:noProof/>
          </w:rPr>
          <w:t>6.3.</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Forgotten Password</w:t>
        </w:r>
        <w:r>
          <w:rPr>
            <w:noProof/>
            <w:webHidden/>
          </w:rPr>
          <w:tab/>
        </w:r>
        <w:r>
          <w:rPr>
            <w:noProof/>
            <w:webHidden/>
          </w:rPr>
          <w:fldChar w:fldCharType="begin"/>
        </w:r>
        <w:r>
          <w:rPr>
            <w:noProof/>
            <w:webHidden/>
          </w:rPr>
          <w:instrText xml:space="preserve"> PAGEREF _Toc164765496 \h </w:instrText>
        </w:r>
        <w:r>
          <w:rPr>
            <w:noProof/>
            <w:webHidden/>
          </w:rPr>
        </w:r>
        <w:r>
          <w:rPr>
            <w:noProof/>
            <w:webHidden/>
          </w:rPr>
          <w:fldChar w:fldCharType="separate"/>
        </w:r>
        <w:r>
          <w:rPr>
            <w:noProof/>
            <w:webHidden/>
          </w:rPr>
          <w:t>13</w:t>
        </w:r>
        <w:r>
          <w:rPr>
            <w:noProof/>
            <w:webHidden/>
          </w:rPr>
          <w:fldChar w:fldCharType="end"/>
        </w:r>
      </w:hyperlink>
    </w:p>
    <w:p w14:paraId="0B0E17A0" w14:textId="0F62F015" w:rsidR="005D7D48" w:rsidRDefault="005D7D48">
      <w:pPr>
        <w:pStyle w:val="TOC2"/>
        <w:tabs>
          <w:tab w:val="left" w:pos="1680"/>
          <w:tab w:val="right" w:leader="dot" w:pos="9016"/>
        </w:tabs>
        <w:rPr>
          <w:rFonts w:asciiTheme="minorHAnsi" w:eastAsiaTheme="minorEastAsia" w:hAnsiTheme="minorHAnsi" w:cstheme="minorBidi"/>
          <w:noProof/>
          <w:kern w:val="2"/>
          <w:sz w:val="24"/>
          <w:szCs w:val="24"/>
          <w:lang w:eastAsia="en-GB"/>
          <w14:ligatures w14:val="standardContextual"/>
        </w:rPr>
      </w:pPr>
      <w:hyperlink w:anchor="_Toc164765497" w:history="1">
        <w:r w:rsidRPr="00E11278">
          <w:rPr>
            <w:rStyle w:val="Hyperlink"/>
            <w:noProof/>
          </w:rPr>
          <w:t>6.4.</w:t>
        </w:r>
        <w:r>
          <w:rPr>
            <w:rFonts w:asciiTheme="minorHAnsi" w:eastAsiaTheme="minorEastAsia" w:hAnsiTheme="minorHAnsi" w:cstheme="minorBidi"/>
            <w:noProof/>
            <w:kern w:val="2"/>
            <w:sz w:val="24"/>
            <w:szCs w:val="24"/>
            <w:lang w:eastAsia="en-GB"/>
            <w14:ligatures w14:val="standardContextual"/>
          </w:rPr>
          <w:tab/>
        </w:r>
        <w:r w:rsidRPr="00E11278">
          <w:rPr>
            <w:rStyle w:val="Hyperlink"/>
            <w:noProof/>
          </w:rPr>
          <w:t>Not Receiving Automated Emails</w:t>
        </w:r>
        <w:r>
          <w:rPr>
            <w:noProof/>
            <w:webHidden/>
          </w:rPr>
          <w:tab/>
        </w:r>
        <w:r>
          <w:rPr>
            <w:noProof/>
            <w:webHidden/>
          </w:rPr>
          <w:fldChar w:fldCharType="begin"/>
        </w:r>
        <w:r>
          <w:rPr>
            <w:noProof/>
            <w:webHidden/>
          </w:rPr>
          <w:instrText xml:space="preserve"> PAGEREF _Toc164765497 \h </w:instrText>
        </w:r>
        <w:r>
          <w:rPr>
            <w:noProof/>
            <w:webHidden/>
          </w:rPr>
        </w:r>
        <w:r>
          <w:rPr>
            <w:noProof/>
            <w:webHidden/>
          </w:rPr>
          <w:fldChar w:fldCharType="separate"/>
        </w:r>
        <w:r>
          <w:rPr>
            <w:noProof/>
            <w:webHidden/>
          </w:rPr>
          <w:t>13</w:t>
        </w:r>
        <w:r>
          <w:rPr>
            <w:noProof/>
            <w:webHidden/>
          </w:rPr>
          <w:fldChar w:fldCharType="end"/>
        </w:r>
      </w:hyperlink>
    </w:p>
    <w:p w14:paraId="1F1604B7" w14:textId="36AD156A" w:rsidR="00407AC1" w:rsidRDefault="00AA723B" w:rsidP="00407AC1">
      <w:r>
        <w:fldChar w:fldCharType="end"/>
      </w:r>
    </w:p>
    <w:p w14:paraId="2ABF96E1" w14:textId="77777777" w:rsidR="00407AC1" w:rsidRDefault="00407AC1" w:rsidP="00407AC1">
      <w:pPr>
        <w:rPr>
          <w:rFonts w:ascii="Cambria" w:eastAsia="Times New Roman" w:hAnsi="Cambria"/>
          <w:color w:val="365F91"/>
          <w:sz w:val="28"/>
          <w:szCs w:val="28"/>
        </w:rPr>
      </w:pPr>
      <w:r>
        <w:br w:type="page"/>
      </w:r>
    </w:p>
    <w:p w14:paraId="130C0AA3" w14:textId="77777777" w:rsidR="00EC7C10" w:rsidRPr="00A9445B" w:rsidRDefault="00EC7C10" w:rsidP="00A9445B">
      <w:pPr>
        <w:pStyle w:val="Heading1"/>
      </w:pPr>
      <w:bookmarkStart w:id="0" w:name="_Ref419281760"/>
      <w:bookmarkStart w:id="1" w:name="_Toc164765472"/>
      <w:r w:rsidRPr="00A9445B">
        <w:lastRenderedPageBreak/>
        <w:t>Introduction</w:t>
      </w:r>
      <w:bookmarkEnd w:id="0"/>
      <w:bookmarkEnd w:id="1"/>
    </w:p>
    <w:p w14:paraId="0EE47C1D" w14:textId="440FA6C8" w:rsidR="00EC7C10" w:rsidRDefault="00316925" w:rsidP="005F71C8">
      <w:r>
        <w:t xml:space="preserve">Welcome to the mentoring programme at </w:t>
      </w:r>
      <w:r w:rsidR="00836A1F" w:rsidRPr="004C4D7E">
        <w:rPr>
          <w:b/>
          <w:bCs/>
        </w:rPr>
        <w:t>NHS England East of England</w:t>
      </w:r>
      <w:r w:rsidR="00836A1F">
        <w:rPr>
          <w:b/>
          <w:bCs/>
        </w:rPr>
        <w:t>.</w:t>
      </w:r>
      <w:r w:rsidR="00836A1F">
        <w:t xml:space="preserve"> </w:t>
      </w:r>
      <w:r w:rsidR="00D05B1D">
        <w:t>This guide is intended to give you the basic information you need to get started using the MentorNet mentoring system.</w:t>
      </w:r>
    </w:p>
    <w:p w14:paraId="6E7A0C2B" w14:textId="77777777" w:rsidR="0076108B" w:rsidRDefault="0076108B" w:rsidP="005F71C8"/>
    <w:p w14:paraId="5B31D132" w14:textId="77777777" w:rsidR="0076108B" w:rsidRDefault="009E126E" w:rsidP="005F71C8">
      <w:r>
        <w:t xml:space="preserve">There are </w:t>
      </w:r>
      <w:r w:rsidR="00E15D73">
        <w:t>four</w:t>
      </w:r>
      <w:r>
        <w:t xml:space="preserve"> main phases which are described in this document:</w:t>
      </w:r>
    </w:p>
    <w:p w14:paraId="21334382" w14:textId="77777777" w:rsidR="009E126E" w:rsidRDefault="00605F63" w:rsidP="005F71C8">
      <w:r>
        <w:object w:dxaOrig="9405" w:dyaOrig="2460" w14:anchorId="10D5C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18.5pt" o:ole="">
            <v:imagedata r:id="rId12" o:title=""/>
          </v:shape>
          <o:OLEObject Type="Embed" ProgID="Visio.Drawing.15" ShapeID="_x0000_i1025" DrawAspect="Content" ObjectID="_1775400967" r:id="rId13"/>
        </w:object>
      </w:r>
    </w:p>
    <w:p w14:paraId="46B18B9F" w14:textId="77777777" w:rsidR="00B86A18" w:rsidRDefault="007337AF" w:rsidP="00A9445B">
      <w:pPr>
        <w:pStyle w:val="Heading1"/>
      </w:pPr>
      <w:bookmarkStart w:id="2" w:name="_Toc164765473"/>
      <w:r>
        <w:t xml:space="preserve">Getting an </w:t>
      </w:r>
      <w:r w:rsidRPr="00F171EC">
        <w:t>Account</w:t>
      </w:r>
      <w:r>
        <w:t xml:space="preserve"> and Logging In</w:t>
      </w:r>
      <w:bookmarkEnd w:id="2"/>
    </w:p>
    <w:p w14:paraId="244631D9" w14:textId="77777777" w:rsidR="00A61AB8" w:rsidRDefault="00A61AB8" w:rsidP="00B86A18"/>
    <w:p w14:paraId="33F31891" w14:textId="77777777" w:rsidR="00A61AB8" w:rsidRPr="00F171EC" w:rsidRDefault="00A61AB8" w:rsidP="00804C5D">
      <w:pPr>
        <w:pStyle w:val="Heading2"/>
      </w:pPr>
      <w:bookmarkStart w:id="3" w:name="_Toc164765474"/>
      <w:r>
        <w:t>Getting an Account</w:t>
      </w:r>
      <w:bookmarkEnd w:id="3"/>
    </w:p>
    <w:p w14:paraId="10023823" w14:textId="77777777" w:rsidR="00B86A18" w:rsidRDefault="00831C21" w:rsidP="00B86A18">
      <w:r>
        <w:t>There are two possible ways by which you</w:t>
      </w:r>
      <w:r w:rsidR="00BC02B8">
        <w:t xml:space="preserve"> get a MentorNet account, described below:</w:t>
      </w:r>
    </w:p>
    <w:p w14:paraId="403058CD" w14:textId="77777777" w:rsidR="00BC02B8" w:rsidRDefault="00BC02B8" w:rsidP="00B86A18"/>
    <w:p w14:paraId="19CB9242" w14:textId="77777777" w:rsidR="001C08E0" w:rsidRPr="001C08E0" w:rsidRDefault="00BC02B8" w:rsidP="00BC02B8">
      <w:pPr>
        <w:pStyle w:val="ListParagraph"/>
        <w:numPr>
          <w:ilvl w:val="0"/>
          <w:numId w:val="35"/>
        </w:numPr>
        <w:rPr>
          <w:b/>
        </w:rPr>
      </w:pPr>
      <w:r w:rsidRPr="001C08E0">
        <w:rPr>
          <w:b/>
        </w:rPr>
        <w:t>Your administrator may have crea</w:t>
      </w:r>
      <w:r w:rsidR="007D1AA0">
        <w:rPr>
          <w:b/>
        </w:rPr>
        <w:t>ted the account for you</w:t>
      </w:r>
    </w:p>
    <w:p w14:paraId="31B6A307" w14:textId="77777777" w:rsidR="00BC02B8" w:rsidRDefault="001C08E0" w:rsidP="001C08E0">
      <w:pPr>
        <w:pStyle w:val="ListParagraph"/>
        <w:ind w:left="927"/>
      </w:pPr>
      <w:r>
        <w:t>If this is the case then you will have received an automated email with your login details.</w:t>
      </w:r>
      <w:r w:rsidR="00AC398B">
        <w:t xml:space="preserve"> </w:t>
      </w:r>
      <w:r w:rsidR="00BC02B8">
        <w:br/>
      </w:r>
    </w:p>
    <w:p w14:paraId="46990E19" w14:textId="77777777" w:rsidR="00BC02B8" w:rsidRPr="00AC398B" w:rsidRDefault="00BC02B8" w:rsidP="00BC02B8">
      <w:pPr>
        <w:pStyle w:val="ListParagraph"/>
        <w:numPr>
          <w:ilvl w:val="0"/>
          <w:numId w:val="35"/>
        </w:numPr>
        <w:rPr>
          <w:b/>
        </w:rPr>
      </w:pPr>
      <w:r w:rsidRPr="00AC398B">
        <w:rPr>
          <w:b/>
        </w:rPr>
        <w:t xml:space="preserve">You may </w:t>
      </w:r>
      <w:r w:rsidR="003318B5" w:rsidRPr="00AC398B">
        <w:rPr>
          <w:b/>
        </w:rPr>
        <w:t xml:space="preserve">be asked </w:t>
      </w:r>
      <w:r w:rsidR="007D1AA0">
        <w:rPr>
          <w:b/>
        </w:rPr>
        <w:t>to ‘self-register’ on MentorNet</w:t>
      </w:r>
    </w:p>
    <w:p w14:paraId="78BEA4A7" w14:textId="77777777" w:rsidR="00AC398B" w:rsidRDefault="00AC398B" w:rsidP="00AC398B">
      <w:pPr>
        <w:pStyle w:val="ListParagraph"/>
        <w:ind w:left="927"/>
      </w:pPr>
      <w:r>
        <w:t>If you have been asked to self-register then you should go to the following url and follow the self-registration process:</w:t>
      </w:r>
    </w:p>
    <w:p w14:paraId="421539B5" w14:textId="561959C4" w:rsidR="00FB0D3F" w:rsidRDefault="00836A1F" w:rsidP="00AC398B">
      <w:pPr>
        <w:pStyle w:val="ListParagraph"/>
        <w:ind w:left="927"/>
      </w:pPr>
      <w:hyperlink r:id="rId14" w:history="1">
        <w:r w:rsidRPr="00B55E46">
          <w:rPr>
            <w:rStyle w:val="Hyperlink"/>
          </w:rPr>
          <w:t>https://nhseoe.sfgmentornet.com/spa/?program=1&amp;role=Mentee</w:t>
        </w:r>
      </w:hyperlink>
    </w:p>
    <w:p w14:paraId="349EB39B" w14:textId="77777777" w:rsidR="00836A1F" w:rsidRDefault="00836A1F" w:rsidP="00AC398B">
      <w:pPr>
        <w:pStyle w:val="ListParagraph"/>
        <w:ind w:left="927"/>
      </w:pPr>
    </w:p>
    <w:p w14:paraId="504783F0" w14:textId="4E0FFC0E" w:rsidR="00F072D8" w:rsidRDefault="00F072D8" w:rsidP="00F072D8">
      <w:pPr>
        <w:pStyle w:val="ListParagraph"/>
        <w:ind w:left="927"/>
      </w:pPr>
      <w:r>
        <w:t xml:space="preserve">You will receive an email to confirm your registered email address and a link to continue your registration. </w:t>
      </w:r>
    </w:p>
    <w:p w14:paraId="4CC099CD" w14:textId="77777777" w:rsidR="00F072D8" w:rsidRDefault="00F072D8" w:rsidP="00AC398B">
      <w:pPr>
        <w:pStyle w:val="ListParagraph"/>
        <w:ind w:left="927"/>
      </w:pPr>
    </w:p>
    <w:p w14:paraId="4353B782" w14:textId="172ACFBD" w:rsidR="00AC398B" w:rsidRDefault="00AC398B" w:rsidP="00AC398B">
      <w:pPr>
        <w:pStyle w:val="ListParagraph"/>
        <w:ind w:left="927"/>
      </w:pPr>
      <w:r>
        <w:t xml:space="preserve">Once you have submitted your self-registration, you will be sent a confirmation email with your account </w:t>
      </w:r>
      <w:proofErr w:type="gramStart"/>
      <w:r>
        <w:t>details</w:t>
      </w:r>
      <w:proofErr w:type="gramEnd"/>
      <w:r>
        <w:t xml:space="preserve"> and you then need to wait for an administrator to authorise your account. </w:t>
      </w:r>
      <w:r w:rsidR="00F072D8">
        <w:t>This can take up to 5 working days and you will be sent another automated email once your account has been authorised. You can then login and access your account. Note you will not be able to access your account until the administrator has authorised your account and you have received the email to confirm.</w:t>
      </w:r>
      <w:r>
        <w:br/>
      </w:r>
    </w:p>
    <w:p w14:paraId="7DB3DF7F" w14:textId="77777777" w:rsidR="00B86A18" w:rsidRPr="00F171EC" w:rsidRDefault="00945479" w:rsidP="00804C5D">
      <w:pPr>
        <w:pStyle w:val="Heading2"/>
      </w:pPr>
      <w:bookmarkStart w:id="4" w:name="_Toc164765475"/>
      <w:r>
        <w:t>Logging I</w:t>
      </w:r>
      <w:r w:rsidR="00AC398B" w:rsidRPr="00F171EC">
        <w:t>n</w:t>
      </w:r>
      <w:bookmarkEnd w:id="4"/>
    </w:p>
    <w:p w14:paraId="78921334" w14:textId="77777777" w:rsidR="00AC398B" w:rsidRDefault="00AC398B" w:rsidP="00B86A18">
      <w:r>
        <w:t>Once you have your login detai</w:t>
      </w:r>
      <w:r w:rsidR="00945479">
        <w:t>ls (see above), you can log i</w:t>
      </w:r>
      <w:r>
        <w:t>n to MentorNet as follows:</w:t>
      </w:r>
    </w:p>
    <w:p w14:paraId="16F7ACB3" w14:textId="77777777" w:rsidR="00AC398B" w:rsidRDefault="00AC398B" w:rsidP="00B86A18"/>
    <w:p w14:paraId="36A91DC7" w14:textId="77777777" w:rsidR="00AC398B" w:rsidRDefault="00AC398B" w:rsidP="00AC398B">
      <w:pPr>
        <w:pStyle w:val="ListParagraph"/>
        <w:numPr>
          <w:ilvl w:val="0"/>
          <w:numId w:val="36"/>
        </w:numPr>
      </w:pPr>
      <w:r w:rsidRPr="00AC398B">
        <w:t xml:space="preserve">Open your web browser using </w:t>
      </w:r>
      <w:r>
        <w:t xml:space="preserve">any of the common </w:t>
      </w:r>
      <w:r w:rsidRPr="00AC398B">
        <w:t xml:space="preserve">browsers </w:t>
      </w:r>
      <w:r>
        <w:t xml:space="preserve">(e.g. </w:t>
      </w:r>
      <w:r w:rsidRPr="00AC398B">
        <w:t xml:space="preserve">Microsoft Internet Explorer, </w:t>
      </w:r>
      <w:r>
        <w:t>Google Chrome, Firefox).</w:t>
      </w:r>
      <w:r>
        <w:br/>
      </w:r>
    </w:p>
    <w:p w14:paraId="10E83177" w14:textId="6DD62550" w:rsidR="00AC398B" w:rsidRDefault="00F072D8" w:rsidP="00F072D8">
      <w:pPr>
        <w:pStyle w:val="ListParagraph"/>
        <w:keepNext/>
        <w:keepLines/>
        <w:numPr>
          <w:ilvl w:val="0"/>
          <w:numId w:val="36"/>
        </w:numPr>
        <w:ind w:left="924" w:hanging="357"/>
      </w:pPr>
      <w:r>
        <w:lastRenderedPageBreak/>
        <w:t xml:space="preserve">Go </w:t>
      </w:r>
      <w:r w:rsidRPr="004C4D7E">
        <w:t xml:space="preserve">to </w:t>
      </w:r>
      <w:r w:rsidRPr="004C4D7E">
        <w:rPr>
          <w:b/>
          <w:bCs/>
        </w:rPr>
        <w:t>https://nhseoe.sfgmentornet.com.</w:t>
      </w:r>
      <w:r>
        <w:t xml:space="preserve"> You will see the following login page:</w:t>
      </w:r>
      <w:r>
        <w:br/>
      </w:r>
      <w:r>
        <w:br/>
      </w:r>
      <w:r>
        <w:rPr>
          <w:noProof/>
        </w:rPr>
        <w:drawing>
          <wp:inline distT="0" distB="0" distL="0" distR="0" wp14:anchorId="4BA2D318" wp14:editId="40892A7E">
            <wp:extent cx="5667375" cy="2838450"/>
            <wp:effectExtent l="0" t="0" r="9525" b="0"/>
            <wp:docPr id="364026347" name="Picture 1" descr="A group of people standing in front of a su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026347" name="Picture 1" descr="A group of people standing in front of a sun&#10;&#10;Description automatically generated"/>
                    <pic:cNvPicPr/>
                  </pic:nvPicPr>
                  <pic:blipFill rotWithShape="1">
                    <a:blip r:embed="rId15"/>
                    <a:srcRect l="832" t="7976" r="288" b="3979"/>
                    <a:stretch/>
                  </pic:blipFill>
                  <pic:spPr bwMode="auto">
                    <a:xfrm>
                      <a:off x="0" y="0"/>
                      <a:ext cx="5667375" cy="2838450"/>
                    </a:xfrm>
                    <a:prstGeom prst="rect">
                      <a:avLst/>
                    </a:prstGeom>
                    <a:ln>
                      <a:noFill/>
                    </a:ln>
                    <a:extLst>
                      <a:ext uri="{53640926-AAD7-44D8-BBD7-CCE9431645EC}">
                        <a14:shadowObscured xmlns:a14="http://schemas.microsoft.com/office/drawing/2010/main"/>
                      </a:ext>
                    </a:extLst>
                  </pic:spPr>
                </pic:pic>
              </a:graphicData>
            </a:graphic>
          </wp:inline>
        </w:drawing>
      </w:r>
      <w:r>
        <w:br/>
      </w:r>
      <w:r w:rsidR="00AC398B">
        <w:br/>
      </w:r>
    </w:p>
    <w:p w14:paraId="36BE515C" w14:textId="77777777" w:rsidR="00AC398B" w:rsidRDefault="0035143C" w:rsidP="00AC398B">
      <w:pPr>
        <w:pStyle w:val="ListParagraph"/>
        <w:numPr>
          <w:ilvl w:val="0"/>
          <w:numId w:val="36"/>
        </w:numPr>
      </w:pPr>
      <w:r>
        <w:t>Enter the username and password that you chose during the self-registration process, or which you were sent in the automated email.</w:t>
      </w:r>
      <w:r>
        <w:br/>
      </w:r>
    </w:p>
    <w:p w14:paraId="3E4419ED" w14:textId="77777777" w:rsidR="0035143C" w:rsidRDefault="00945479" w:rsidP="00AC398B">
      <w:pPr>
        <w:pStyle w:val="ListParagraph"/>
        <w:numPr>
          <w:ilvl w:val="0"/>
          <w:numId w:val="36"/>
        </w:numPr>
      </w:pPr>
      <w:r>
        <w:t>The first time you log i</w:t>
      </w:r>
      <w:r w:rsidR="0035143C">
        <w:t>n, you will be asked to read and sign the Privacy Notice and Consent Agreement before you can access the system. These notices tell you what your rights are under data protection legislation; they explain how your personal data will be used and who you can contact if you want to correct any mistakes or withdraw your consent. Nobody can access any of your personal data, and you cannot access MentorNet, until you have accepted the Privacy Notice and given your consent.</w:t>
      </w:r>
      <w:r w:rsidR="0035143C">
        <w:br/>
      </w:r>
    </w:p>
    <w:p w14:paraId="55A37B54" w14:textId="77777777" w:rsidR="00B85BAC" w:rsidRDefault="00945479" w:rsidP="00AC398B">
      <w:pPr>
        <w:pStyle w:val="ListParagraph"/>
        <w:numPr>
          <w:ilvl w:val="0"/>
          <w:numId w:val="36"/>
        </w:numPr>
      </w:pPr>
      <w:r>
        <w:lastRenderedPageBreak/>
        <w:t>Once you have logged i</w:t>
      </w:r>
      <w:r w:rsidR="0035143C">
        <w:t>n</w:t>
      </w:r>
      <w:r w:rsidR="00F62EEE">
        <w:t>, you will see a screen similar to the one below:</w:t>
      </w:r>
      <w:r w:rsidR="00F62EEE">
        <w:br/>
      </w:r>
      <w:r w:rsidR="004E626F">
        <w:rPr>
          <w:noProof/>
        </w:rPr>
        <w:drawing>
          <wp:inline distT="0" distB="0" distL="0" distR="0" wp14:anchorId="44805B70" wp14:editId="0B40AB03">
            <wp:extent cx="5143500" cy="3668149"/>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0937" cy="3673453"/>
                    </a:xfrm>
                    <a:prstGeom prst="rect">
                      <a:avLst/>
                    </a:prstGeom>
                  </pic:spPr>
                </pic:pic>
              </a:graphicData>
            </a:graphic>
          </wp:inline>
        </w:drawing>
      </w:r>
    </w:p>
    <w:p w14:paraId="7BBF245F" w14:textId="77777777" w:rsidR="00B85BAC" w:rsidRDefault="00B85BAC" w:rsidP="00B85BAC">
      <w:pPr>
        <w:pStyle w:val="ListParagraph"/>
        <w:ind w:left="927"/>
      </w:pPr>
    </w:p>
    <w:p w14:paraId="6EE34F10" w14:textId="77777777" w:rsidR="0035143C" w:rsidRDefault="00B85BAC" w:rsidP="00B85BAC">
      <w:pPr>
        <w:pStyle w:val="ListParagraph"/>
        <w:ind w:left="927"/>
      </w:pPr>
      <w:r>
        <w:t>Any fields which have the padlock symbol (</w:t>
      </w:r>
      <w:r>
        <w:rPr>
          <w:noProof/>
        </w:rPr>
        <w:drawing>
          <wp:inline distT="0" distB="0" distL="0" distR="0" wp14:anchorId="4AED44F7" wp14:editId="0B7B9E63">
            <wp:extent cx="125730" cy="12573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email">
                      <a:extLst>
                        <a:ext uri="{28A0092B-C50C-407E-A947-70E740481C1C}">
                          <a14:useLocalDpi xmlns:a14="http://schemas.microsoft.com/office/drawing/2010/main"/>
                        </a:ext>
                      </a:extLst>
                    </a:blip>
                    <a:srcRect l="18001" t="12633" r="15999" b="17893"/>
                    <a:stretch/>
                  </pic:blipFill>
                  <pic:spPr bwMode="auto">
                    <a:xfrm>
                      <a:off x="0" y="0"/>
                      <a:ext cx="125730" cy="125730"/>
                    </a:xfrm>
                    <a:prstGeom prst="rect">
                      <a:avLst/>
                    </a:prstGeom>
                    <a:ln>
                      <a:noFill/>
                    </a:ln>
                    <a:extLst>
                      <a:ext uri="{53640926-AAD7-44D8-BBD7-CCE9431645EC}">
                        <a14:shadowObscured xmlns:a14="http://schemas.microsoft.com/office/drawing/2010/main"/>
                      </a:ext>
                    </a:extLst>
                  </pic:spPr>
                </pic:pic>
              </a:graphicData>
            </a:graphic>
          </wp:inline>
        </w:drawing>
      </w:r>
      <w:r>
        <w:t>) against them are ‘private’ fields – this data can be seen only by you and by administrators. Your mentor and other users cannot see this information.</w:t>
      </w:r>
      <w:r w:rsidR="00F62EEE">
        <w:br/>
      </w:r>
    </w:p>
    <w:p w14:paraId="215D1113" w14:textId="77777777" w:rsidR="00F62EEE" w:rsidRDefault="00F829E2" w:rsidP="00AC398B">
      <w:pPr>
        <w:pStyle w:val="ListParagraph"/>
        <w:numPr>
          <w:ilvl w:val="0"/>
          <w:numId w:val="36"/>
        </w:numPr>
      </w:pPr>
      <w:r>
        <w:t xml:space="preserve">Once you have logged in you should </w:t>
      </w:r>
      <w:r w:rsidR="00605F63">
        <w:t xml:space="preserve">update your profile, as per </w:t>
      </w:r>
      <w:r w:rsidR="00784918">
        <w:t xml:space="preserve">the following </w:t>
      </w:r>
      <w:r w:rsidR="00605F63">
        <w:t>section.</w:t>
      </w:r>
    </w:p>
    <w:p w14:paraId="0A64CDE9" w14:textId="77777777" w:rsidR="004A3C16" w:rsidRDefault="004A3C16" w:rsidP="004A3C16">
      <w:pPr>
        <w:ind w:left="0"/>
      </w:pPr>
    </w:p>
    <w:p w14:paraId="583C2C79" w14:textId="77777777" w:rsidR="00202199" w:rsidRDefault="00202199" w:rsidP="00202199">
      <w:pPr>
        <w:pStyle w:val="Heading2"/>
      </w:pPr>
      <w:bookmarkStart w:id="5" w:name="_Toc164765476"/>
      <w:r>
        <w:t>Smartphone Users</w:t>
      </w:r>
      <w:bookmarkEnd w:id="5"/>
    </w:p>
    <w:p w14:paraId="17830D14" w14:textId="5DFD0C77" w:rsidR="00202199" w:rsidRDefault="00202199" w:rsidP="00202199">
      <w:r w:rsidRPr="00202199">
        <w:t xml:space="preserve">You can also access the MentorNet site through a smartphone. Just go to your standard smartphone browser and use the same </w:t>
      </w:r>
      <w:r w:rsidR="005E6F73">
        <w:t>url</w:t>
      </w:r>
      <w:r w:rsidRPr="00202199">
        <w:t xml:space="preserve"> and user details as above (ie </w:t>
      </w:r>
      <w:hyperlink r:id="rId18" w:history="1">
        <w:r w:rsidR="00F072D8" w:rsidRPr="00B55E46">
          <w:rPr>
            <w:rStyle w:val="Hyperlink"/>
            <w:b/>
            <w:bCs/>
          </w:rPr>
          <w:t>https://nhseoe.sfgmentornet.com</w:t>
        </w:r>
      </w:hyperlink>
      <w:r w:rsidR="00F072D8" w:rsidRPr="004C4D7E">
        <w:rPr>
          <w:b/>
          <w:bCs/>
        </w:rPr>
        <w:t>.</w:t>
      </w:r>
      <w:r w:rsidR="00F072D8">
        <w:t>)</w:t>
      </w:r>
      <w:r w:rsidR="00394C3E">
        <w:t xml:space="preserve"> </w:t>
      </w:r>
      <w:r w:rsidRPr="00202199">
        <w:t>You may find it helpful to add a shortcut to MentorNet on your home page; if you’re unsure how to do this then you’ll find instructions for various types of smartphone under the Resources Section of MentorNet (‘Training Documents’) on</w:t>
      </w:r>
      <w:r w:rsidR="003A0F73">
        <w:t xml:space="preserve"> the left-</w:t>
      </w:r>
      <w:r w:rsidRPr="00202199">
        <w:t>hand side of the screen. Look for the document titled: “Setting up MentorNet on a Smartphone”.</w:t>
      </w:r>
    </w:p>
    <w:p w14:paraId="19997A0E" w14:textId="77777777" w:rsidR="00605F63" w:rsidRDefault="00605F63" w:rsidP="00605F63">
      <w:pPr>
        <w:pStyle w:val="Heading1"/>
      </w:pPr>
      <w:bookmarkStart w:id="6" w:name="_Toc164765477"/>
      <w:r>
        <w:t>Updating Your Profile</w:t>
      </w:r>
      <w:bookmarkEnd w:id="6"/>
    </w:p>
    <w:p w14:paraId="2FEC30FF" w14:textId="77777777" w:rsidR="00605F63" w:rsidRDefault="00202199" w:rsidP="00B86A18">
      <w:r>
        <w:t>Once you have logged in you should update your profile</w:t>
      </w:r>
      <w:r w:rsidR="00ED4642">
        <w:t xml:space="preserve">. Most functions to edit your profile are available by clicking on the </w:t>
      </w:r>
      <w:r w:rsidR="00ED4642">
        <w:rPr>
          <w:noProof/>
        </w:rPr>
        <w:drawing>
          <wp:inline distT="0" distB="0" distL="0" distR="0" wp14:anchorId="2077E999" wp14:editId="33495DD0">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ED4642">
        <w:t xml:space="preserve"> icon on the top-right of your user profile screen – clicking on this icon will bring up the following drop-down list of options.</w:t>
      </w:r>
    </w:p>
    <w:p w14:paraId="13206C2C" w14:textId="77777777" w:rsidR="00ED4642" w:rsidRDefault="00ED4642" w:rsidP="00B86A18"/>
    <w:p w14:paraId="5DE29D0A" w14:textId="77777777" w:rsidR="00ED4642" w:rsidRDefault="00ED4642" w:rsidP="00B86A18">
      <w:r>
        <w:rPr>
          <w:noProof/>
        </w:rPr>
        <w:lastRenderedPageBreak/>
        <w:drawing>
          <wp:inline distT="0" distB="0" distL="0" distR="0" wp14:anchorId="20A0B621" wp14:editId="5077C0FE">
            <wp:extent cx="1333500" cy="15726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8576" cy="1578647"/>
                    </a:xfrm>
                    <a:prstGeom prst="rect">
                      <a:avLst/>
                    </a:prstGeom>
                  </pic:spPr>
                </pic:pic>
              </a:graphicData>
            </a:graphic>
          </wp:inline>
        </w:drawing>
      </w:r>
    </w:p>
    <w:p w14:paraId="59AF664B" w14:textId="77777777" w:rsidR="00ED4642" w:rsidRDefault="00ED4642" w:rsidP="00B86A18"/>
    <w:p w14:paraId="38F42709" w14:textId="77777777" w:rsidR="00F171EC" w:rsidRDefault="00F171EC" w:rsidP="00804C5D">
      <w:pPr>
        <w:pStyle w:val="Heading2"/>
      </w:pPr>
      <w:bookmarkStart w:id="7" w:name="_Toc164765478"/>
      <w:r>
        <w:t>Changing Your Password</w:t>
      </w:r>
      <w:bookmarkEnd w:id="7"/>
    </w:p>
    <w:p w14:paraId="098A4B4E" w14:textId="77777777" w:rsidR="00F171EC" w:rsidRDefault="003C1EFC" w:rsidP="00B86A18">
      <w:r>
        <w:t>In order to keep your personal data secure, you should change your password to a secure password that only you know.</w:t>
      </w:r>
      <w:r w:rsidR="00ED4642">
        <w:t xml:space="preserve"> Do this by selecting the “Change Password” option above. P</w:t>
      </w:r>
      <w:r w:rsidR="00ED4642" w:rsidRPr="00ED4642">
        <w:t>asswords are required to be a minimum of 8 characters i</w:t>
      </w:r>
      <w:r w:rsidR="00727416">
        <w:t>n length containing at least 1 uppercase character and 1 n</w:t>
      </w:r>
      <w:r w:rsidR="00ED4642" w:rsidRPr="00ED4642">
        <w:t>umber</w:t>
      </w:r>
      <w:r w:rsidR="00ED4642">
        <w:t>.</w:t>
      </w:r>
    </w:p>
    <w:p w14:paraId="1977AA4F" w14:textId="77777777" w:rsidR="00F171EC" w:rsidRDefault="00F171EC" w:rsidP="00B86A18"/>
    <w:p w14:paraId="1ECD4A4E" w14:textId="77777777" w:rsidR="00F171EC" w:rsidRDefault="00F171EC" w:rsidP="00804C5D">
      <w:pPr>
        <w:pStyle w:val="Heading2"/>
      </w:pPr>
      <w:bookmarkStart w:id="8" w:name="_Toc164765479"/>
      <w:r>
        <w:t>Adding a Profile Photo</w:t>
      </w:r>
      <w:bookmarkEnd w:id="8"/>
    </w:p>
    <w:p w14:paraId="44A84F41" w14:textId="77777777" w:rsidR="00F171EC" w:rsidRDefault="00ED4642" w:rsidP="00B86A18">
      <w:r>
        <w:t>You should add a profile photo to make your profile more personal and to help others to identify you. Click on the “Edit Profile Image” and choose an image file to use. You can preview the image and crop/zoom the image to fit.</w:t>
      </w:r>
      <w:r w:rsidR="00B61297">
        <w:t xml:space="preserve"> C</w:t>
      </w:r>
      <w:r w:rsidR="00B61297" w:rsidRPr="00B61297">
        <w:t xml:space="preserve">lick </w:t>
      </w:r>
      <w:r w:rsidR="00B61297">
        <w:t>“</w:t>
      </w:r>
      <w:r w:rsidR="00B61297" w:rsidRPr="00B61297">
        <w:t>Upload Image</w:t>
      </w:r>
      <w:r w:rsidR="00B61297">
        <w:t>”</w:t>
      </w:r>
      <w:r w:rsidR="00B61297" w:rsidRPr="00B61297">
        <w:t xml:space="preserve"> when you are happy with the image</w:t>
      </w:r>
      <w:r w:rsidR="00B61297">
        <w:t>.</w:t>
      </w:r>
    </w:p>
    <w:p w14:paraId="07F53DF1" w14:textId="77777777" w:rsidR="00F171EC" w:rsidRDefault="00F171EC" w:rsidP="00B86A18"/>
    <w:p w14:paraId="66560B68" w14:textId="77777777" w:rsidR="00F171EC" w:rsidRDefault="00F171EC" w:rsidP="00804C5D">
      <w:pPr>
        <w:pStyle w:val="Heading2"/>
      </w:pPr>
      <w:bookmarkStart w:id="9" w:name="_Toc164765480"/>
      <w:r>
        <w:t>Editing your User Profile</w:t>
      </w:r>
      <w:bookmarkEnd w:id="9"/>
    </w:p>
    <w:p w14:paraId="0E009237" w14:textId="77777777" w:rsidR="00F171EC" w:rsidRDefault="00727416" w:rsidP="00B86A18">
      <w:r>
        <w:t>If the administrator has created your account for you then you will probably need to add more information to fill out your profile. Or you may just want to edit information you have already added.</w:t>
      </w:r>
    </w:p>
    <w:p w14:paraId="46F5FE01" w14:textId="77777777" w:rsidR="00D77E93" w:rsidRDefault="00D77E93" w:rsidP="00B86A18"/>
    <w:p w14:paraId="661E44C7" w14:textId="77777777" w:rsidR="00727416" w:rsidRDefault="00727416" w:rsidP="00B86A18">
      <w:r>
        <w:t>Choose the “Edit Profile” option from the drop-down list above. This gives you the following headings:</w:t>
      </w:r>
    </w:p>
    <w:p w14:paraId="32416D05" w14:textId="77777777" w:rsidR="00727416" w:rsidRDefault="00727416" w:rsidP="00B86A18">
      <w:r>
        <w:rPr>
          <w:noProof/>
        </w:rPr>
        <w:drawing>
          <wp:inline distT="0" distB="0" distL="0" distR="0" wp14:anchorId="1D33A22C" wp14:editId="60E139EA">
            <wp:extent cx="4847197" cy="1333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screen">
                      <a:extLst>
                        <a:ext uri="{28A0092B-C50C-407E-A947-70E740481C1C}">
                          <a14:useLocalDpi xmlns:a14="http://schemas.microsoft.com/office/drawing/2010/main"/>
                        </a:ext>
                      </a:extLst>
                    </a:blip>
                    <a:srcRect/>
                    <a:stretch/>
                  </pic:blipFill>
                  <pic:spPr bwMode="auto">
                    <a:xfrm>
                      <a:off x="0" y="0"/>
                      <a:ext cx="4847197" cy="1333500"/>
                    </a:xfrm>
                    <a:prstGeom prst="rect">
                      <a:avLst/>
                    </a:prstGeom>
                    <a:ln>
                      <a:noFill/>
                    </a:ln>
                    <a:extLst>
                      <a:ext uri="{53640926-AAD7-44D8-BBD7-CCE9431645EC}">
                        <a14:shadowObscured xmlns:a14="http://schemas.microsoft.com/office/drawing/2010/main"/>
                      </a:ext>
                    </a:extLst>
                  </pic:spPr>
                </pic:pic>
              </a:graphicData>
            </a:graphic>
          </wp:inline>
        </w:drawing>
      </w:r>
    </w:p>
    <w:p w14:paraId="130033C8" w14:textId="77777777" w:rsidR="00727416" w:rsidRDefault="00727416" w:rsidP="00B86A18"/>
    <w:p w14:paraId="09CF46C4" w14:textId="77777777" w:rsidR="00727416" w:rsidRDefault="00727416" w:rsidP="00B86A18">
      <w:r>
        <w:t>You can expand each heading and edit the detail within.</w:t>
      </w:r>
    </w:p>
    <w:p w14:paraId="6FDA8F23" w14:textId="77777777" w:rsidR="00F171EC" w:rsidRDefault="00F171EC" w:rsidP="00B86A18"/>
    <w:p w14:paraId="2EB22BED" w14:textId="0D5B04E0" w:rsidR="002F6712" w:rsidRDefault="00F072D8" w:rsidP="002F6712">
      <w:pPr>
        <w:pStyle w:val="Heading2"/>
      </w:pPr>
      <w:bookmarkStart w:id="10" w:name="_Toc164765481"/>
      <w:r>
        <w:t>Matching Keywords</w:t>
      </w:r>
      <w:bookmarkEnd w:id="10"/>
    </w:p>
    <w:p w14:paraId="6DEF0600" w14:textId="3AC0A559" w:rsidR="00605F63" w:rsidRDefault="001455BB" w:rsidP="00B86A18">
      <w:r>
        <w:t xml:space="preserve">The </w:t>
      </w:r>
      <w:r w:rsidR="00F072D8">
        <w:rPr>
          <w:b/>
        </w:rPr>
        <w:t>Matching Keywords</w:t>
      </w:r>
      <w:r>
        <w:t xml:space="preserve"> section is used to help describe what skills you’re looking to gain during your mentoring relationship, and they will be used to help with the matching process.</w:t>
      </w:r>
    </w:p>
    <w:p w14:paraId="05C626DD" w14:textId="77777777" w:rsidR="001455BB" w:rsidRDefault="001455BB" w:rsidP="00B86A18"/>
    <w:p w14:paraId="1DCD9F50" w14:textId="0B941D81" w:rsidR="001455BB" w:rsidRDefault="001455BB" w:rsidP="00B86A18"/>
    <w:p w14:paraId="74658E49" w14:textId="77777777" w:rsidR="001455BB" w:rsidRDefault="001455BB" w:rsidP="00B86A18"/>
    <w:p w14:paraId="771078A2" w14:textId="761A1354" w:rsidR="001455BB" w:rsidRDefault="001455BB" w:rsidP="00B86A18">
      <w:r w:rsidRPr="001455BB">
        <w:lastRenderedPageBreak/>
        <w:t>This section has a drop-d</w:t>
      </w:r>
      <w:r>
        <w:t xml:space="preserve">own list containing words that </w:t>
      </w:r>
      <w:r w:rsidRPr="001455BB">
        <w:t xml:space="preserve">describe </w:t>
      </w:r>
      <w:r>
        <w:t>the skills you’re looking for</w:t>
      </w:r>
      <w:r w:rsidRPr="001455BB">
        <w:t xml:space="preserve">. Select words from this list that capture </w:t>
      </w:r>
      <w:r>
        <w:t>skills</w:t>
      </w:r>
      <w:r w:rsidRPr="001455BB">
        <w:t xml:space="preserve"> that you wish to </w:t>
      </w:r>
      <w:r>
        <w:t>gain during your mentoring relationship</w:t>
      </w:r>
      <w:r w:rsidRPr="001455BB">
        <w:t xml:space="preserve">. </w:t>
      </w:r>
      <w:r w:rsidR="00F072D8">
        <w:t>You can choose up to 10 keywords from the</w:t>
      </w:r>
      <w:r w:rsidR="008E64CC">
        <w:t xml:space="preserve"> list</w:t>
      </w:r>
      <w:r w:rsidRPr="001455BB">
        <w:t>.</w:t>
      </w:r>
    </w:p>
    <w:p w14:paraId="4DF0D144" w14:textId="77777777" w:rsidR="001455BB" w:rsidRDefault="001455BB" w:rsidP="00B86A18"/>
    <w:p w14:paraId="2A9905A1" w14:textId="77777777" w:rsidR="008E64CC" w:rsidRDefault="008E64CC" w:rsidP="001455BB">
      <w:r>
        <w:t>There are two ways in which you can add skills/expertise:</w:t>
      </w:r>
    </w:p>
    <w:p w14:paraId="4B79C8DB" w14:textId="77777777" w:rsidR="008E64CC" w:rsidRDefault="008E64CC" w:rsidP="001455BB"/>
    <w:p w14:paraId="1A1B4B75" w14:textId="77777777" w:rsidR="001455BB" w:rsidRDefault="008E64CC" w:rsidP="008E64CC">
      <w:pPr>
        <w:pStyle w:val="ListParagraph"/>
        <w:numPr>
          <w:ilvl w:val="0"/>
          <w:numId w:val="38"/>
        </w:numPr>
      </w:pPr>
      <w:r>
        <w:t xml:space="preserve">Click on the </w:t>
      </w:r>
      <w:r>
        <w:rPr>
          <w:noProof/>
        </w:rPr>
        <w:drawing>
          <wp:inline distT="0" distB="0" distL="0" distR="0" wp14:anchorId="0C7AAE43" wp14:editId="597C09D8">
            <wp:extent cx="248400" cy="255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8400" cy="255600"/>
                    </a:xfrm>
                    <a:prstGeom prst="rect">
                      <a:avLst/>
                    </a:prstGeom>
                    <a:noFill/>
                  </pic:spPr>
                </pic:pic>
              </a:graphicData>
            </a:graphic>
          </wp:inline>
        </w:drawing>
      </w:r>
      <w:r>
        <w:t xml:space="preserve"> </w:t>
      </w:r>
      <w:r w:rsidR="001455BB">
        <w:t>icon and a drop-</w:t>
      </w:r>
      <w:r>
        <w:t>down list of words will appear</w:t>
      </w:r>
      <w:r w:rsidR="001455BB">
        <w:t>.</w:t>
      </w:r>
      <w:r>
        <w:br/>
      </w:r>
    </w:p>
    <w:p w14:paraId="242A8F70" w14:textId="77777777" w:rsidR="008E64CC" w:rsidRDefault="008E64CC" w:rsidP="008E64CC">
      <w:pPr>
        <w:pStyle w:val="ListParagraph"/>
        <w:numPr>
          <w:ilvl w:val="0"/>
          <w:numId w:val="38"/>
        </w:numPr>
      </w:pPr>
      <w:r>
        <w:t>Start typing in the input box and the list will start filtering depending on the text you have entered.</w:t>
      </w:r>
    </w:p>
    <w:p w14:paraId="0FCD7D8E" w14:textId="77777777" w:rsidR="001455BB" w:rsidRDefault="001455BB" w:rsidP="001455BB"/>
    <w:p w14:paraId="59565719" w14:textId="77777777" w:rsidR="001455BB" w:rsidRDefault="00642E3F" w:rsidP="001455BB">
      <w:r>
        <w:t>With every key</w:t>
      </w:r>
      <w:r w:rsidR="001455BB">
        <w:t>word you select please click the</w:t>
      </w:r>
      <w:r w:rsidR="008E64CC">
        <w:t xml:space="preserve"> </w:t>
      </w:r>
      <w:r w:rsidR="008E64CC">
        <w:rPr>
          <w:noProof/>
        </w:rPr>
        <w:drawing>
          <wp:inline distT="0" distB="0" distL="0" distR="0" wp14:anchorId="06928494" wp14:editId="3DF4E4D4">
            <wp:extent cx="352425" cy="228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pic:spPr>
                </pic:pic>
              </a:graphicData>
            </a:graphic>
          </wp:inline>
        </w:drawing>
      </w:r>
      <w:r w:rsidR="008E64CC">
        <w:t xml:space="preserve"> </w:t>
      </w:r>
      <w:r w:rsidR="001455BB">
        <w:t>icon. Once you have finished adding your sk</w:t>
      </w:r>
      <w:r w:rsidR="008E64CC">
        <w:t xml:space="preserve">ills, click the </w:t>
      </w:r>
      <w:r w:rsidR="008E64CC">
        <w:rPr>
          <w:noProof/>
        </w:rPr>
        <w:drawing>
          <wp:inline distT="0" distB="0" distL="0" distR="0" wp14:anchorId="76FB624B" wp14:editId="24F6C9D0">
            <wp:extent cx="32385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 cy="219075"/>
                    </a:xfrm>
                    <a:prstGeom prst="rect">
                      <a:avLst/>
                    </a:prstGeom>
                    <a:noFill/>
                    <a:ln>
                      <a:noFill/>
                    </a:ln>
                  </pic:spPr>
                </pic:pic>
              </a:graphicData>
            </a:graphic>
          </wp:inline>
        </w:drawing>
      </w:r>
      <w:r w:rsidR="008E64CC">
        <w:t xml:space="preserve"> </w:t>
      </w:r>
      <w:r w:rsidR="001455BB">
        <w:t xml:space="preserve">icon at the bottom </w:t>
      </w:r>
      <w:r>
        <w:t>right</w:t>
      </w:r>
      <w:r w:rsidR="001455BB">
        <w:t xml:space="preserve"> of the screen.</w:t>
      </w:r>
    </w:p>
    <w:p w14:paraId="605841DB" w14:textId="77777777" w:rsidR="001455BB" w:rsidRDefault="001455BB" w:rsidP="001455BB"/>
    <w:p w14:paraId="34E35E5A" w14:textId="77777777" w:rsidR="001455BB" w:rsidRPr="008E64CC" w:rsidRDefault="008E64CC" w:rsidP="001455BB">
      <w:pPr>
        <w:rPr>
          <w:b/>
        </w:rPr>
      </w:pPr>
      <w:r w:rsidRPr="008E64CC">
        <w:rPr>
          <w:b/>
        </w:rPr>
        <w:t xml:space="preserve">Don’t forget to click </w:t>
      </w:r>
      <w:r w:rsidRPr="008E64CC">
        <w:rPr>
          <w:b/>
          <w:noProof/>
        </w:rPr>
        <w:drawing>
          <wp:inline distT="0" distB="0" distL="0" distR="0" wp14:anchorId="2AA90010" wp14:editId="307434F0">
            <wp:extent cx="32385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 cy="219075"/>
                    </a:xfrm>
                    <a:prstGeom prst="rect">
                      <a:avLst/>
                    </a:prstGeom>
                    <a:noFill/>
                    <a:ln>
                      <a:noFill/>
                    </a:ln>
                  </pic:spPr>
                </pic:pic>
              </a:graphicData>
            </a:graphic>
          </wp:inline>
        </w:drawing>
      </w:r>
      <w:r w:rsidRPr="008E64CC">
        <w:rPr>
          <w:b/>
        </w:rPr>
        <w:t xml:space="preserve"> </w:t>
      </w:r>
      <w:r w:rsidR="001455BB" w:rsidRPr="008E64CC">
        <w:rPr>
          <w:b/>
        </w:rPr>
        <w:t>when you have finished all the above edits!</w:t>
      </w:r>
    </w:p>
    <w:p w14:paraId="11A77CD6" w14:textId="77777777" w:rsidR="007E151F" w:rsidRDefault="007337AF" w:rsidP="00A9445B">
      <w:pPr>
        <w:pStyle w:val="Heading1"/>
      </w:pPr>
      <w:bookmarkStart w:id="11" w:name="_Ref419278982"/>
      <w:bookmarkStart w:id="12" w:name="_Ref419281766"/>
      <w:bookmarkStart w:id="13" w:name="_Toc164765482"/>
      <w:r>
        <w:t>Matching</w:t>
      </w:r>
      <w:bookmarkEnd w:id="11"/>
      <w:bookmarkEnd w:id="12"/>
      <w:bookmarkEnd w:id="13"/>
    </w:p>
    <w:p w14:paraId="29972101" w14:textId="42352AD5" w:rsidR="007E151F" w:rsidRDefault="0076108B" w:rsidP="0076108B">
      <w:r>
        <w:t xml:space="preserve">There are </w:t>
      </w:r>
      <w:r w:rsidR="00D122CE">
        <w:t xml:space="preserve">two </w:t>
      </w:r>
      <w:r w:rsidR="00BD0D38">
        <w:t xml:space="preserve">main ways in </w:t>
      </w:r>
      <w:r w:rsidR="00F072D8">
        <w:t>which you may be matched to a mentor:</w:t>
      </w:r>
    </w:p>
    <w:p w14:paraId="25D9F317" w14:textId="77777777" w:rsidR="00BD0D38" w:rsidRDefault="00BD0D38" w:rsidP="0076108B"/>
    <w:p w14:paraId="354F7706" w14:textId="77777777" w:rsidR="00BD0D38" w:rsidRDefault="00BD0D38" w:rsidP="005F124C">
      <w:pPr>
        <w:pStyle w:val="Heading2"/>
      </w:pPr>
      <w:bookmarkStart w:id="14" w:name="_Toc164765483"/>
      <w:r>
        <w:t>Administrator Matching</w:t>
      </w:r>
      <w:bookmarkEnd w:id="14"/>
    </w:p>
    <w:p w14:paraId="4495E776" w14:textId="77777777" w:rsidR="00BD0D38" w:rsidRDefault="005F124C" w:rsidP="0076108B">
      <w:r>
        <w:t>You, as the mentee, will be assigned a mentor by the administrator. When the administrator assigns you a mentor, you will receive an automated email giving you the name of your mentor. You will then be able to see the mentor’s profile details the next time you log in to MentorNet</w:t>
      </w:r>
      <w:r w:rsidR="00932B09">
        <w:t>. You can see the name of your mentor in your user profile – see below</w:t>
      </w:r>
      <w:r w:rsidR="00D24B32">
        <w:t>. Clicking on your mentor’s name will take you to his/her user profile.</w:t>
      </w:r>
    </w:p>
    <w:p w14:paraId="45DD823E" w14:textId="77777777" w:rsidR="00932B09" w:rsidRDefault="00932B09" w:rsidP="0076108B"/>
    <w:p w14:paraId="5DDA5F56" w14:textId="77777777" w:rsidR="00932B09" w:rsidRDefault="00932B09" w:rsidP="0076108B">
      <w:r>
        <w:rPr>
          <w:noProof/>
        </w:rPr>
        <mc:AlternateContent>
          <mc:Choice Requires="wpg">
            <w:drawing>
              <wp:inline distT="0" distB="0" distL="0" distR="0" wp14:anchorId="751FADD5" wp14:editId="5B5CABA1">
                <wp:extent cx="5000625" cy="3256280"/>
                <wp:effectExtent l="0" t="0" r="9525" b="1270"/>
                <wp:docPr id="16" name="Group 16"/>
                <wp:cNvGraphicFramePr/>
                <a:graphic xmlns:a="http://schemas.openxmlformats.org/drawingml/2006/main">
                  <a:graphicData uri="http://schemas.microsoft.com/office/word/2010/wordprocessingGroup">
                    <wpg:wgp>
                      <wpg:cNvGrpSpPr/>
                      <wpg:grpSpPr>
                        <a:xfrm>
                          <a:off x="0" y="0"/>
                          <a:ext cx="5000625" cy="3256280"/>
                          <a:chOff x="0" y="0"/>
                          <a:chExt cx="5000625" cy="3256280"/>
                        </a:xfrm>
                      </wpg:grpSpPr>
                      <pic:pic xmlns:pic="http://schemas.openxmlformats.org/drawingml/2006/picture">
                        <pic:nvPicPr>
                          <pic:cNvPr id="14" name="Picture 14"/>
                          <pic:cNvPicPr>
                            <a:picLocks noChangeAspect="1"/>
                          </pic:cNvPicPr>
                        </pic:nvPicPr>
                        <pic:blipFill>
                          <a:blip r:embed="rId25"/>
                          <a:stretch>
                            <a:fillRect/>
                          </a:stretch>
                        </pic:blipFill>
                        <pic:spPr>
                          <a:xfrm>
                            <a:off x="0" y="0"/>
                            <a:ext cx="5000625" cy="3256280"/>
                          </a:xfrm>
                          <a:prstGeom prst="rect">
                            <a:avLst/>
                          </a:prstGeom>
                        </pic:spPr>
                      </pic:pic>
                      <wps:wsp>
                        <wps:cNvPr id="15" name="Oval 15"/>
                        <wps:cNvSpPr/>
                        <wps:spPr>
                          <a:xfrm>
                            <a:off x="800100" y="2762250"/>
                            <a:ext cx="866775" cy="2667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3239A29" id="Group 16" o:spid="_x0000_s1026" style="width:393.75pt;height:256.4pt;mso-position-horizontal-relative:char;mso-position-vertical-relative:line" coordsize="50006,325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">
                <v:shape id="Picture 14" o:spid="_x0000_s1027" type="#_x0000_t75" style="position:absolute;width:50006;height:325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">
                  <v:imagedata r:id="rId26" o:title=""/>
                </v:shape>
                <v:oval id="Oval 15" o:spid="_x0000_s1028" style="position:absolute;left:8001;top:27622;width:866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" filled="f" strokecolor="red" strokeweight="2pt"/>
                <w10:anchorlock/>
              </v:group>
            </w:pict>
          </mc:Fallback>
        </mc:AlternateContent>
      </w:r>
    </w:p>
    <w:p w14:paraId="1D8845C7" w14:textId="77777777" w:rsidR="00932B09" w:rsidRDefault="00932B09" w:rsidP="0076108B"/>
    <w:p w14:paraId="0FE9AD7A" w14:textId="77777777" w:rsidR="00BD0D38" w:rsidRDefault="00BD0D38" w:rsidP="0076108B"/>
    <w:p w14:paraId="12B0CE0E" w14:textId="77777777" w:rsidR="00BD0D38" w:rsidRDefault="00BD0D38" w:rsidP="005F124C">
      <w:pPr>
        <w:pStyle w:val="Heading2"/>
      </w:pPr>
      <w:bookmarkStart w:id="15" w:name="_Toc164765484"/>
      <w:r>
        <w:lastRenderedPageBreak/>
        <w:t>Mentee-led Matching</w:t>
      </w:r>
      <w:bookmarkEnd w:id="15"/>
    </w:p>
    <w:p w14:paraId="23DDB36C" w14:textId="204B5291" w:rsidR="00BD0D38" w:rsidRDefault="001A0D2F" w:rsidP="0076108B">
      <w:r>
        <w:t>You are able to search for and request a mentor. Your mentor choice is then approved (or rejected) by the administrator</w:t>
      </w:r>
      <w:r w:rsidR="00F072D8">
        <w:t>.</w:t>
      </w:r>
    </w:p>
    <w:p w14:paraId="53446609" w14:textId="77777777" w:rsidR="00BD0D38" w:rsidRDefault="00BD0D38" w:rsidP="00F072D8">
      <w:pPr>
        <w:ind w:left="0"/>
      </w:pPr>
    </w:p>
    <w:p w14:paraId="1A2FE086" w14:textId="5743CCA3" w:rsidR="00E2696E" w:rsidRDefault="00E2696E" w:rsidP="007670E1">
      <w:pPr>
        <w:pStyle w:val="ListParagraph"/>
        <w:numPr>
          <w:ilvl w:val="0"/>
          <w:numId w:val="39"/>
        </w:numPr>
      </w:pPr>
      <w:r>
        <w:t>C</w:t>
      </w:r>
      <w:r w:rsidR="00F072D8">
        <w:t xml:space="preserve">lick on “search” on the </w:t>
      </w:r>
      <w:proofErr w:type="gramStart"/>
      <w:r w:rsidR="00F072D8">
        <w:t>left hand</w:t>
      </w:r>
      <w:proofErr w:type="gramEnd"/>
      <w:r w:rsidR="00F072D8">
        <w:t xml:space="preserve"> side of the page</w:t>
      </w:r>
      <w:r w:rsidR="00E516A4">
        <w:t xml:space="preserve">. </w:t>
      </w:r>
      <w:r w:rsidR="00F072D8" w:rsidRPr="00F072D8">
        <w:t>When searching for mentors, please use the Advanced Search section</w:t>
      </w:r>
      <w:r w:rsidR="00F072D8">
        <w:t xml:space="preserve"> and </w:t>
      </w:r>
      <w:r w:rsidR="00F072D8" w:rsidRPr="00F072D8">
        <w:t xml:space="preserve">use </w:t>
      </w:r>
      <w:r w:rsidR="00842E5B">
        <w:t>“AND” “</w:t>
      </w:r>
      <w:r w:rsidR="00F072D8" w:rsidRPr="00F072D8">
        <w:t>Speciality</w:t>
      </w:r>
      <w:r w:rsidR="00842E5B">
        <w:t>” and choose your specialty</w:t>
      </w:r>
      <w:r w:rsidR="00F072D8" w:rsidRPr="00F072D8">
        <w:t xml:space="preserve"> filter to match with mentors in the same speciality.</w:t>
      </w:r>
    </w:p>
    <w:p w14:paraId="506C5AFF" w14:textId="77777777" w:rsidR="00E2696E" w:rsidRDefault="00E2696E" w:rsidP="00E2696E">
      <w:pPr>
        <w:rPr>
          <w:noProof/>
        </w:rPr>
      </w:pPr>
    </w:p>
    <w:p w14:paraId="5EBF95D2" w14:textId="28A80248" w:rsidR="00E516A4" w:rsidRDefault="00E2696E" w:rsidP="00E2696E">
      <w:r>
        <w:rPr>
          <w:noProof/>
        </w:rPr>
        <w:drawing>
          <wp:inline distT="0" distB="0" distL="0" distR="0" wp14:anchorId="07E9538B" wp14:editId="150826AF">
            <wp:extent cx="4914900" cy="3766309"/>
            <wp:effectExtent l="0" t="0" r="0" b="5715"/>
            <wp:docPr id="179003167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031674" name="Picture 1" descr="A screenshot of a computer&#10;&#10;Description automatically generated"/>
                    <pic:cNvPicPr/>
                  </pic:nvPicPr>
                  <pic:blipFill rotWithShape="1">
                    <a:blip r:embed="rId27"/>
                    <a:srcRect l="18945" t="7976" r="19899" b="8706"/>
                    <a:stretch/>
                  </pic:blipFill>
                  <pic:spPr bwMode="auto">
                    <a:xfrm>
                      <a:off x="0" y="0"/>
                      <a:ext cx="4923108" cy="3772599"/>
                    </a:xfrm>
                    <a:prstGeom prst="rect">
                      <a:avLst/>
                    </a:prstGeom>
                    <a:ln>
                      <a:noFill/>
                    </a:ln>
                    <a:extLst>
                      <a:ext uri="{53640926-AAD7-44D8-BBD7-CCE9431645EC}">
                        <a14:shadowObscured xmlns:a14="http://schemas.microsoft.com/office/drawing/2010/main"/>
                      </a:ext>
                    </a:extLst>
                  </pic:spPr>
                </pic:pic>
              </a:graphicData>
            </a:graphic>
          </wp:inline>
        </w:drawing>
      </w:r>
      <w:r w:rsidR="00F45AAA">
        <w:br/>
      </w:r>
    </w:p>
    <w:p w14:paraId="6A72570E" w14:textId="6FB117B1" w:rsidR="00C257C4" w:rsidRDefault="00C257C4" w:rsidP="00C257C4">
      <w:pPr>
        <w:pStyle w:val="ListParagraph"/>
        <w:numPr>
          <w:ilvl w:val="0"/>
          <w:numId w:val="39"/>
        </w:numPr>
      </w:pPr>
      <w:r>
        <w:t xml:space="preserve">You will then have a choice of mentors. They will be </w:t>
      </w:r>
      <w:r>
        <w:t>ordered in preference of the matching score (</w:t>
      </w:r>
      <w:proofErr w:type="spellStart"/>
      <w:r>
        <w:t>ie</w:t>
      </w:r>
      <w:proofErr w:type="spellEnd"/>
      <w:r>
        <w:t xml:space="preserve">. How many of their keywords match your keywords). </w:t>
      </w:r>
      <w:r w:rsidR="0060513F">
        <w:t>You will b</w:t>
      </w:r>
      <w:r w:rsidR="009356BD">
        <w:t>e able to look at their profile.</w:t>
      </w:r>
    </w:p>
    <w:p w14:paraId="32A4A797" w14:textId="77777777" w:rsidR="00452D13" w:rsidRDefault="00452D13" w:rsidP="00452D13">
      <w:pPr>
        <w:pStyle w:val="ListParagraph"/>
        <w:ind w:left="927"/>
      </w:pPr>
    </w:p>
    <w:p w14:paraId="76E37723" w14:textId="77777777" w:rsidR="00F45AAA" w:rsidRDefault="00F45AAA" w:rsidP="009665AC">
      <w:pPr>
        <w:pStyle w:val="ListParagraph"/>
        <w:numPr>
          <w:ilvl w:val="0"/>
          <w:numId w:val="39"/>
        </w:numPr>
      </w:pPr>
      <w:r>
        <w:t>Once you have chosen your preferred mentor, click the “Request Match” button.</w:t>
      </w:r>
      <w:r w:rsidR="009665AC">
        <w:t xml:space="preserve"> </w:t>
      </w:r>
      <w:r w:rsidR="00ED273D">
        <w:t>A</w:t>
      </w:r>
      <w:r w:rsidR="009665AC">
        <w:t xml:space="preserve"> new screen </w:t>
      </w:r>
      <w:r w:rsidR="00ED273D">
        <w:t xml:space="preserve">will pop up, </w:t>
      </w:r>
      <w:r w:rsidR="009665AC">
        <w:t>allow</w:t>
      </w:r>
      <w:r w:rsidR="00ED273D">
        <w:t>ing</w:t>
      </w:r>
      <w:r w:rsidR="009665AC">
        <w:t xml:space="preserve"> you to enter additional information:</w:t>
      </w:r>
      <w:r>
        <w:br/>
      </w:r>
      <w:r>
        <w:br/>
      </w:r>
      <w:r>
        <w:rPr>
          <w:noProof/>
        </w:rPr>
        <w:drawing>
          <wp:inline distT="0" distB="0" distL="0" distR="0" wp14:anchorId="651E05D6" wp14:editId="4BD2DD2D">
            <wp:extent cx="3448050" cy="20027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53136" cy="2005714"/>
                    </a:xfrm>
                    <a:prstGeom prst="rect">
                      <a:avLst/>
                    </a:prstGeom>
                  </pic:spPr>
                </pic:pic>
              </a:graphicData>
            </a:graphic>
          </wp:inline>
        </w:drawing>
      </w:r>
      <w:r>
        <w:br/>
      </w:r>
    </w:p>
    <w:p w14:paraId="0F5E5F3F" w14:textId="3E90F30C" w:rsidR="00353A3D" w:rsidRDefault="009665AC" w:rsidP="00353A3D">
      <w:pPr>
        <w:pStyle w:val="ListParagraph"/>
        <w:numPr>
          <w:ilvl w:val="0"/>
          <w:numId w:val="39"/>
        </w:numPr>
      </w:pPr>
      <w:r>
        <w:lastRenderedPageBreak/>
        <w:t xml:space="preserve">You may type in some information about </w:t>
      </w:r>
      <w:r w:rsidR="002F2776">
        <w:t xml:space="preserve">your requested match, perhaps to explain why you have chosen that </w:t>
      </w:r>
      <w:proofErr w:type="gramStart"/>
      <w:r w:rsidR="002F2776">
        <w:t>particular mentor</w:t>
      </w:r>
      <w:proofErr w:type="gramEnd"/>
      <w:r w:rsidR="002F2776">
        <w:t xml:space="preserve">. You may also type a number in the ‘Score’ box to indicate </w:t>
      </w:r>
      <w:r w:rsidR="00353A3D">
        <w:t>a preference if you are selecting multiple mentors.</w:t>
      </w:r>
    </w:p>
    <w:p w14:paraId="3278AC29" w14:textId="77777777" w:rsidR="007B708F" w:rsidRDefault="007B708F" w:rsidP="007B708F">
      <w:pPr>
        <w:pStyle w:val="ListParagraph"/>
        <w:ind w:left="927"/>
      </w:pPr>
    </w:p>
    <w:p w14:paraId="5A71642E" w14:textId="2CDA9839" w:rsidR="007B708F" w:rsidRDefault="007B708F" w:rsidP="007B708F">
      <w:pPr>
        <w:pStyle w:val="ListParagraph"/>
        <w:ind w:left="927"/>
      </w:pPr>
      <w:r>
        <w:t xml:space="preserve">Your request will be sent to </w:t>
      </w:r>
      <w:r w:rsidR="009356BD">
        <w:t xml:space="preserve">the </w:t>
      </w:r>
      <w:r w:rsidRPr="0049454D">
        <w:t>administrator</w:t>
      </w:r>
      <w:r>
        <w:t xml:space="preserve"> who will then either accept or reject the match request. This process can take a few days.</w:t>
      </w:r>
      <w:r w:rsidR="00B46115">
        <w:br/>
      </w:r>
    </w:p>
    <w:p w14:paraId="4B1D16E5" w14:textId="77777777" w:rsidR="00B46115" w:rsidRDefault="00B46115" w:rsidP="007B708F">
      <w:pPr>
        <w:pStyle w:val="ListParagraph"/>
        <w:ind w:left="927"/>
      </w:pPr>
      <w:r>
        <w:t>Once your match request has been accepted, you will receive an automated email confirming your match has been accepted. If your match is rejected then you will also receive an email informing you of this.</w:t>
      </w:r>
    </w:p>
    <w:p w14:paraId="36043565" w14:textId="77777777" w:rsidR="0076108B" w:rsidRDefault="0076108B" w:rsidP="0076108B"/>
    <w:p w14:paraId="5A81343D" w14:textId="77777777" w:rsidR="00DE7D03" w:rsidRPr="00DE7D03" w:rsidRDefault="00DE7D03" w:rsidP="0076108B">
      <w:pPr>
        <w:rPr>
          <w:b/>
        </w:rPr>
      </w:pPr>
      <w:r w:rsidRPr="00DE7D03">
        <w:rPr>
          <w:b/>
        </w:rPr>
        <w:t>Alternative Way of Requesting a Match</w:t>
      </w:r>
    </w:p>
    <w:p w14:paraId="29BDEC1E" w14:textId="77777777" w:rsidR="00DE7D03" w:rsidRDefault="00DE7D03" w:rsidP="0076108B">
      <w:pPr>
        <w:rPr>
          <w:noProof/>
        </w:rPr>
      </w:pPr>
      <w:r>
        <w:t>If you are viewing the profile of a mentor with whom you’d like to request a match (e.g because you have found the mentor under the “People” heading), you can request a match directly from the mentor’s user profile screen. Simply click the “Send mentoring request” icon at the top-right of the mentor’s user profile – see below.</w:t>
      </w:r>
    </w:p>
    <w:p w14:paraId="7617FA36" w14:textId="77777777" w:rsidR="00D0525C" w:rsidRDefault="00D0525C" w:rsidP="0076108B"/>
    <w:p w14:paraId="10E6D61E" w14:textId="77777777" w:rsidR="00DE7D03" w:rsidRDefault="00D0525C" w:rsidP="0076108B">
      <w:r>
        <w:rPr>
          <w:noProof/>
        </w:rPr>
        <mc:AlternateContent>
          <mc:Choice Requires="wpg">
            <w:drawing>
              <wp:inline distT="0" distB="0" distL="0" distR="0" wp14:anchorId="737BD98B" wp14:editId="71558D4C">
                <wp:extent cx="5731510" cy="1776095"/>
                <wp:effectExtent l="0" t="0" r="2540" b="0"/>
                <wp:docPr id="28" name="Group 28"/>
                <wp:cNvGraphicFramePr/>
                <a:graphic xmlns:a="http://schemas.openxmlformats.org/drawingml/2006/main">
                  <a:graphicData uri="http://schemas.microsoft.com/office/word/2010/wordprocessingGroup">
                    <wpg:wgp>
                      <wpg:cNvGrpSpPr/>
                      <wpg:grpSpPr>
                        <a:xfrm>
                          <a:off x="0" y="0"/>
                          <a:ext cx="5731510" cy="1776095"/>
                          <a:chOff x="0" y="0"/>
                          <a:chExt cx="5731510" cy="1776095"/>
                        </a:xfrm>
                      </wpg:grpSpPr>
                      <pic:pic xmlns:pic="http://schemas.openxmlformats.org/drawingml/2006/picture">
                        <pic:nvPicPr>
                          <pic:cNvPr id="23" name="Picture 23"/>
                          <pic:cNvPicPr>
                            <a:picLocks noChangeAspect="1"/>
                          </pic:cNvPicPr>
                        </pic:nvPicPr>
                        <pic:blipFill>
                          <a:blip r:embed="rId29"/>
                          <a:stretch>
                            <a:fillRect/>
                          </a:stretch>
                        </pic:blipFill>
                        <pic:spPr>
                          <a:xfrm>
                            <a:off x="0" y="0"/>
                            <a:ext cx="5731510" cy="1776095"/>
                          </a:xfrm>
                          <a:prstGeom prst="rect">
                            <a:avLst/>
                          </a:prstGeom>
                        </pic:spPr>
                      </pic:pic>
                      <wps:wsp>
                        <wps:cNvPr id="27" name="Oval 27"/>
                        <wps:cNvSpPr/>
                        <wps:spPr>
                          <a:xfrm>
                            <a:off x="4724400" y="466725"/>
                            <a:ext cx="381000" cy="3333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AE5E9A5" id="Group 28" o:spid="_x0000_s1026" style="width:451.3pt;height:139.85pt;mso-position-horizontal-relative:char;mso-position-vertical-relative:line" coordsize="57315,177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">
                <v:shape id="Picture 23" o:spid="_x0000_s1027" type="#_x0000_t75" style="position:absolute;width:57315;height:177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">
                  <v:imagedata r:id="rId30" o:title=""/>
                </v:shape>
                <v:oval id="Oval 27" o:spid="_x0000_s1028" style="position:absolute;left:47244;top:4667;width:3810;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" filled="f" strokecolor="red" strokeweight="2pt"/>
                <w10:anchorlock/>
              </v:group>
            </w:pict>
          </mc:Fallback>
        </mc:AlternateContent>
      </w:r>
    </w:p>
    <w:p w14:paraId="02B0F0FA" w14:textId="77777777" w:rsidR="00DE7D03" w:rsidRDefault="00DE7D03" w:rsidP="0076108B"/>
    <w:p w14:paraId="59196383" w14:textId="77777777" w:rsidR="003B2042" w:rsidRDefault="007337AF" w:rsidP="00A9445B">
      <w:pPr>
        <w:pStyle w:val="Heading1"/>
      </w:pPr>
      <w:bookmarkStart w:id="16" w:name="_Toc164765485"/>
      <w:r>
        <w:t>Developing your Mentoring Relationship</w:t>
      </w:r>
      <w:bookmarkEnd w:id="16"/>
    </w:p>
    <w:p w14:paraId="3E0B7760" w14:textId="77777777" w:rsidR="00B13724" w:rsidRDefault="00F56A52" w:rsidP="003B2042">
      <w:r>
        <w:t xml:space="preserve">Once you have been matched, you will want to use MentorNet to develop your relationship with your mentor. </w:t>
      </w:r>
      <w:r w:rsidR="00B13724">
        <w:t>Most of MentorNet should be fairly intuitive to use, but you may find the following features useful as you build and develop your mentoring relationship:</w:t>
      </w:r>
    </w:p>
    <w:p w14:paraId="58EF8619" w14:textId="77777777" w:rsidR="00B13724" w:rsidRDefault="00B13724" w:rsidP="003B2042"/>
    <w:p w14:paraId="77F86052" w14:textId="77777777" w:rsidR="0004569A" w:rsidRDefault="0004569A" w:rsidP="0004569A">
      <w:pPr>
        <w:pStyle w:val="Heading2"/>
      </w:pPr>
      <w:bookmarkStart w:id="17" w:name="_Toc164765486"/>
      <w:r>
        <w:t>Home Page</w:t>
      </w:r>
      <w:bookmarkEnd w:id="17"/>
    </w:p>
    <w:p w14:paraId="0E941191" w14:textId="77777777" w:rsidR="0004569A" w:rsidRDefault="0004569A" w:rsidP="0004569A">
      <w:r>
        <w:rPr>
          <w:noProof/>
        </w:rPr>
        <w:drawing>
          <wp:anchor distT="0" distB="0" distL="114300" distR="114300" simplePos="0" relativeHeight="251657216" behindDoc="1" locked="0" layoutInCell="1" allowOverlap="1" wp14:anchorId="7A1A9AB6" wp14:editId="69AE2CEE">
            <wp:simplePos x="0" y="0"/>
            <wp:positionH relativeFrom="column">
              <wp:posOffset>361950</wp:posOffset>
            </wp:positionH>
            <wp:positionV relativeFrom="paragraph">
              <wp:posOffset>3810</wp:posOffset>
            </wp:positionV>
            <wp:extent cx="590550" cy="657225"/>
            <wp:effectExtent l="0" t="0" r="0" b="9525"/>
            <wp:wrapTight wrapText="bothSides">
              <wp:wrapPolygon edited="0">
                <wp:start x="0" y="0"/>
                <wp:lineTo x="0" y="21287"/>
                <wp:lineTo x="20903" y="21287"/>
                <wp:lineTo x="20903"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550" cy="657225"/>
                    </a:xfrm>
                    <a:prstGeom prst="rect">
                      <a:avLst/>
                    </a:prstGeom>
                  </pic:spPr>
                </pic:pic>
              </a:graphicData>
            </a:graphic>
          </wp:anchor>
        </w:drawing>
      </w:r>
      <w:r>
        <w:br/>
        <w:t>If you ever get ‘lost’ in the system, clicking the Home Page icon</w:t>
      </w:r>
      <w:r w:rsidR="004A4545">
        <w:t>,</w:t>
      </w:r>
      <w:r>
        <w:t xml:space="preserve"> </w:t>
      </w:r>
      <w:r w:rsidR="004A4545">
        <w:t xml:space="preserve">at the top right of the screen, </w:t>
      </w:r>
      <w:r>
        <w:t>will take you back to your user profile page.</w:t>
      </w:r>
    </w:p>
    <w:p w14:paraId="6172B12E" w14:textId="77777777" w:rsidR="0004569A" w:rsidRDefault="0004569A" w:rsidP="0004569A"/>
    <w:p w14:paraId="080412D2" w14:textId="77777777" w:rsidR="0004569A" w:rsidRDefault="0004569A" w:rsidP="0004569A"/>
    <w:p w14:paraId="1F52C55A" w14:textId="77777777" w:rsidR="003B2042" w:rsidRDefault="007337AF" w:rsidP="00B13724">
      <w:pPr>
        <w:pStyle w:val="Heading2"/>
      </w:pPr>
      <w:bookmarkStart w:id="18" w:name="_Toc164765487"/>
      <w:r>
        <w:t>Messaging</w:t>
      </w:r>
      <w:bookmarkEnd w:id="18"/>
    </w:p>
    <w:p w14:paraId="4569D6FA" w14:textId="77777777" w:rsidR="00B13724" w:rsidRDefault="005F343E" w:rsidP="003B2042">
      <w:r>
        <w:t xml:space="preserve">Messaging in MentorNet </w:t>
      </w:r>
      <w:r w:rsidR="008570EC">
        <w:t>works in much the same way as messaging in most social media apps. The key difference is that you are assured of confidentiality and security within the MentorNet system.</w:t>
      </w:r>
    </w:p>
    <w:p w14:paraId="08690107" w14:textId="77777777" w:rsidR="008570EC" w:rsidRDefault="008570EC" w:rsidP="003B2042"/>
    <w:p w14:paraId="3F59129B" w14:textId="77777777" w:rsidR="008570EC" w:rsidRDefault="008570EC" w:rsidP="006B47D5">
      <w:pPr>
        <w:keepNext/>
        <w:keepLines/>
      </w:pPr>
      <w:r>
        <w:lastRenderedPageBreak/>
        <w:t>To access your messages:</w:t>
      </w:r>
    </w:p>
    <w:p w14:paraId="572B8C77" w14:textId="77777777" w:rsidR="008570EC" w:rsidRDefault="008570EC" w:rsidP="006B47D5">
      <w:pPr>
        <w:keepNext/>
        <w:keepLines/>
      </w:pPr>
    </w:p>
    <w:p w14:paraId="3CB887FF" w14:textId="77777777" w:rsidR="008570EC" w:rsidRDefault="002926AE" w:rsidP="006B47D5">
      <w:pPr>
        <w:pStyle w:val="ListParagraph"/>
        <w:keepNext/>
        <w:keepLines/>
        <w:numPr>
          <w:ilvl w:val="0"/>
          <w:numId w:val="40"/>
        </w:numPr>
      </w:pPr>
      <w:r>
        <w:t xml:space="preserve">Click on the </w:t>
      </w:r>
      <w:r>
        <w:rPr>
          <w:noProof/>
        </w:rPr>
        <w:drawing>
          <wp:inline distT="0" distB="0" distL="0" distR="0" wp14:anchorId="59FE8731" wp14:editId="14954FC0">
            <wp:extent cx="476250" cy="6123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817" cy="618193"/>
                    </a:xfrm>
                    <a:prstGeom prst="rect">
                      <a:avLst/>
                    </a:prstGeom>
                  </pic:spPr>
                </pic:pic>
              </a:graphicData>
            </a:graphic>
          </wp:inline>
        </w:drawing>
      </w:r>
      <w:r>
        <w:t xml:space="preserve"> icon at the top right of the screen</w:t>
      </w:r>
      <w:r w:rsidR="00D626A8">
        <w:t>.</w:t>
      </w:r>
      <w:r w:rsidR="009F54BB">
        <w:t xml:space="preserve"> The number highlighted in a blue background indicates if you have unread messages.</w:t>
      </w:r>
      <w:r w:rsidR="00D626A8">
        <w:br/>
      </w:r>
    </w:p>
    <w:p w14:paraId="0E462884" w14:textId="77777777" w:rsidR="00D626A8" w:rsidRDefault="00E87467" w:rsidP="008570EC">
      <w:pPr>
        <w:pStyle w:val="ListParagraph"/>
        <w:numPr>
          <w:ilvl w:val="0"/>
          <w:numId w:val="40"/>
        </w:numPr>
      </w:pPr>
      <w:r>
        <w:t xml:space="preserve">You will see a list of all the </w:t>
      </w:r>
      <w:r w:rsidRPr="00E87467">
        <w:rPr>
          <w:i/>
        </w:rPr>
        <w:t>conversations</w:t>
      </w:r>
      <w:r>
        <w:t xml:space="preserve"> you are having with other users. A ‘conversation’ is a list of all the messages with that user – you have one conversation per user.</w:t>
      </w:r>
      <w:r>
        <w:br/>
      </w:r>
      <w:r>
        <w:rPr>
          <w:noProof/>
        </w:rPr>
        <w:drawing>
          <wp:inline distT="0" distB="0" distL="0" distR="0" wp14:anchorId="3F213046" wp14:editId="7745B7C1">
            <wp:extent cx="4467225" cy="1021532"/>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0696" cy="1024612"/>
                    </a:xfrm>
                    <a:prstGeom prst="rect">
                      <a:avLst/>
                    </a:prstGeom>
                  </pic:spPr>
                </pic:pic>
              </a:graphicData>
            </a:graphic>
          </wp:inline>
        </w:drawing>
      </w:r>
      <w:r>
        <w:br/>
      </w:r>
    </w:p>
    <w:p w14:paraId="348D127E" w14:textId="77777777" w:rsidR="00E87467" w:rsidRDefault="00E87467" w:rsidP="008570EC">
      <w:pPr>
        <w:pStyle w:val="ListParagraph"/>
        <w:numPr>
          <w:ilvl w:val="0"/>
          <w:numId w:val="40"/>
        </w:numPr>
      </w:pPr>
      <w:r>
        <w:t>If you click on the conversation, you will see a list of all the messages with that user, and you are able to reply:</w:t>
      </w:r>
      <w:r>
        <w:br/>
      </w:r>
      <w:r>
        <w:rPr>
          <w:noProof/>
        </w:rPr>
        <w:drawing>
          <wp:inline distT="0" distB="0" distL="0" distR="0" wp14:anchorId="48A76E82" wp14:editId="5A4753C2">
            <wp:extent cx="4438650" cy="215736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49385" cy="2162581"/>
                    </a:xfrm>
                    <a:prstGeom prst="rect">
                      <a:avLst/>
                    </a:prstGeom>
                  </pic:spPr>
                </pic:pic>
              </a:graphicData>
            </a:graphic>
          </wp:inline>
        </w:drawing>
      </w:r>
      <w:r>
        <w:br/>
      </w:r>
    </w:p>
    <w:p w14:paraId="230B2AA4" w14:textId="77777777" w:rsidR="00E87467" w:rsidRPr="00447848" w:rsidRDefault="00E87467" w:rsidP="00447848">
      <w:pPr>
        <w:keepNext/>
        <w:keepLines/>
        <w:rPr>
          <w:b/>
        </w:rPr>
      </w:pPr>
      <w:r w:rsidRPr="00447848">
        <w:rPr>
          <w:b/>
        </w:rPr>
        <w:t>Notes:</w:t>
      </w:r>
    </w:p>
    <w:p w14:paraId="7E6F9843" w14:textId="77777777" w:rsidR="00E87467" w:rsidRDefault="00E87467" w:rsidP="00447848">
      <w:pPr>
        <w:pStyle w:val="ListParagraph"/>
        <w:keepNext/>
        <w:keepLines/>
        <w:numPr>
          <w:ilvl w:val="0"/>
          <w:numId w:val="41"/>
        </w:numPr>
      </w:pPr>
      <w:r>
        <w:t>You are able to type a draft message, save the draft, and return to it at a later date without sending it</w:t>
      </w:r>
    </w:p>
    <w:p w14:paraId="1A313582" w14:textId="77777777" w:rsidR="00E87467" w:rsidRDefault="00DD3201" w:rsidP="00E87467">
      <w:pPr>
        <w:pStyle w:val="ListParagraph"/>
        <w:numPr>
          <w:ilvl w:val="0"/>
          <w:numId w:val="41"/>
        </w:numPr>
      </w:pPr>
      <w:r>
        <w:t>Remember you can send/receive messages on your mobile device (see above for instructions on how to setup MentorNet on your phone)</w:t>
      </w:r>
    </w:p>
    <w:p w14:paraId="6CDE76BE" w14:textId="77777777" w:rsidR="0099456A" w:rsidRDefault="0099456A" w:rsidP="00E87467">
      <w:pPr>
        <w:pStyle w:val="ListParagraph"/>
        <w:numPr>
          <w:ilvl w:val="0"/>
          <w:numId w:val="41"/>
        </w:numPr>
      </w:pPr>
      <w:r>
        <w:t>You will receive email notifications when you receive a new message. Email notifications can be configured so that you can change the frequency of the notifications.</w:t>
      </w:r>
    </w:p>
    <w:p w14:paraId="2D7E51E8" w14:textId="77777777" w:rsidR="00DD3201" w:rsidRDefault="00DD3201" w:rsidP="0099456A">
      <w:pPr>
        <w:pStyle w:val="ListParagraph"/>
        <w:numPr>
          <w:ilvl w:val="0"/>
          <w:numId w:val="41"/>
        </w:numPr>
      </w:pPr>
      <w:r w:rsidRPr="000B0B46">
        <w:t>If you use inappropriate language in your messages, your message may be moderated and edited by the administrator</w:t>
      </w:r>
      <w:r w:rsidR="0099456A" w:rsidRPr="000B0B46">
        <w:t>.</w:t>
      </w:r>
    </w:p>
    <w:p w14:paraId="5A32958E" w14:textId="45EE1352" w:rsidR="007C41F2" w:rsidRPr="000B0B46" w:rsidRDefault="007C41F2" w:rsidP="007C41F2">
      <w:pPr>
        <w:pStyle w:val="ListParagraph"/>
        <w:numPr>
          <w:ilvl w:val="0"/>
          <w:numId w:val="41"/>
        </w:numPr>
      </w:pPr>
      <w:r>
        <w:t>You must always maintain strict confidentiality of patient information.</w:t>
      </w:r>
    </w:p>
    <w:p w14:paraId="621906EC" w14:textId="77777777" w:rsidR="00B13724" w:rsidRDefault="00B13724" w:rsidP="003B2042"/>
    <w:p w14:paraId="752B7D2C" w14:textId="77777777" w:rsidR="007337AF" w:rsidRDefault="007337AF" w:rsidP="00B13724">
      <w:pPr>
        <w:pStyle w:val="Heading2"/>
      </w:pPr>
      <w:bookmarkStart w:id="19" w:name="_Toc164765488"/>
      <w:r>
        <w:t>Activity Logs</w:t>
      </w:r>
      <w:bookmarkEnd w:id="19"/>
    </w:p>
    <w:p w14:paraId="1F042488" w14:textId="49ACE288" w:rsidR="00B30284" w:rsidRDefault="00B30284" w:rsidP="00B30284">
      <w:r>
        <w:t xml:space="preserve">There are activity logs set up on the system including </w:t>
      </w:r>
      <w:r w:rsidRPr="00727A9B">
        <w:rPr>
          <w:b/>
          <w:bCs/>
        </w:rPr>
        <w:t>“Mentoring Agreement”</w:t>
      </w:r>
      <w:r>
        <w:t xml:space="preserve"> which should be completed at the start of a mentoring relationship. </w:t>
      </w:r>
      <w:r>
        <w:t xml:space="preserve">You can record pre-session and post-session reflections and feedback for your mentor. </w:t>
      </w:r>
      <w:r>
        <w:t>These activity logs should be completed by the mentee.</w:t>
      </w:r>
    </w:p>
    <w:p w14:paraId="37361FED" w14:textId="77777777" w:rsidR="00736244" w:rsidRDefault="00736244" w:rsidP="003B2042"/>
    <w:p w14:paraId="32739F37" w14:textId="77777777" w:rsidR="00736244" w:rsidRDefault="00736244" w:rsidP="006B47D5">
      <w:pPr>
        <w:keepNext/>
        <w:keepLines/>
      </w:pPr>
      <w:r>
        <w:lastRenderedPageBreak/>
        <w:t xml:space="preserve">To </w:t>
      </w:r>
      <w:r w:rsidR="00C6502F">
        <w:t>view</w:t>
      </w:r>
      <w:r>
        <w:t xml:space="preserve"> an </w:t>
      </w:r>
      <w:r w:rsidR="00C6502F">
        <w:t xml:space="preserve">existing </w:t>
      </w:r>
      <w:r>
        <w:t>Activity Log:</w:t>
      </w:r>
    </w:p>
    <w:p w14:paraId="18AFCBD6" w14:textId="77777777" w:rsidR="00736244" w:rsidRDefault="00736244" w:rsidP="006B47D5">
      <w:pPr>
        <w:keepNext/>
        <w:keepLines/>
      </w:pPr>
    </w:p>
    <w:p w14:paraId="2B2B95D4" w14:textId="77777777" w:rsidR="00736244" w:rsidRDefault="004B215D" w:rsidP="006B47D5">
      <w:pPr>
        <w:pStyle w:val="ListParagraph"/>
        <w:keepNext/>
        <w:keepLines/>
        <w:numPr>
          <w:ilvl w:val="0"/>
          <w:numId w:val="42"/>
        </w:numPr>
      </w:pPr>
      <w:r>
        <w:t>Go to your profile and c</w:t>
      </w:r>
      <w:r w:rsidR="00736244">
        <w:t xml:space="preserve">lick on the </w:t>
      </w:r>
      <w:r w:rsidRPr="004B215D">
        <w:rPr>
          <w:b/>
        </w:rPr>
        <w:t>Activity Log</w:t>
      </w:r>
      <w:r>
        <w:t xml:space="preserve"> tab</w:t>
      </w:r>
      <w:r w:rsidR="00857014">
        <w:t>:</w:t>
      </w:r>
      <w:r w:rsidR="00857014">
        <w:br/>
      </w:r>
      <w:r w:rsidR="00857014">
        <w:rPr>
          <w:noProof/>
        </w:rPr>
        <w:drawing>
          <wp:inline distT="0" distB="0" distL="0" distR="0" wp14:anchorId="7D650DD8" wp14:editId="28D1058A">
            <wp:extent cx="4310474" cy="866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11474" cy="866976"/>
                    </a:xfrm>
                    <a:prstGeom prst="rect">
                      <a:avLst/>
                    </a:prstGeom>
                  </pic:spPr>
                </pic:pic>
              </a:graphicData>
            </a:graphic>
          </wp:inline>
        </w:drawing>
      </w:r>
      <w:r w:rsidR="00857014">
        <w:br/>
      </w:r>
    </w:p>
    <w:p w14:paraId="421FABA0" w14:textId="77777777" w:rsidR="00013AE4" w:rsidRDefault="00857014" w:rsidP="00736244">
      <w:pPr>
        <w:pStyle w:val="ListParagraph"/>
        <w:numPr>
          <w:ilvl w:val="0"/>
          <w:numId w:val="42"/>
        </w:numPr>
      </w:pPr>
      <w:r>
        <w:t>You will see a list of any activity logs that have already been created and you have the option to add a new activity.</w:t>
      </w:r>
      <w:r w:rsidR="00013AE4">
        <w:br/>
      </w:r>
    </w:p>
    <w:p w14:paraId="5407E926" w14:textId="77777777" w:rsidR="00857014" w:rsidRDefault="00013AE4" w:rsidP="00736244">
      <w:pPr>
        <w:pStyle w:val="ListParagraph"/>
        <w:numPr>
          <w:ilvl w:val="0"/>
          <w:numId w:val="42"/>
        </w:numPr>
      </w:pPr>
      <w:r>
        <w:t>You can view/edit an existing activity log by clicking on the pencil (</w:t>
      </w:r>
      <w:r>
        <w:rPr>
          <w:noProof/>
        </w:rPr>
        <w:drawing>
          <wp:inline distT="0" distB="0" distL="0" distR="0" wp14:anchorId="75CE5286" wp14:editId="0740E541">
            <wp:extent cx="173950" cy="167312"/>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email">
                      <a:extLst>
                        <a:ext uri="{28A0092B-C50C-407E-A947-70E740481C1C}">
                          <a14:useLocalDpi xmlns:a14="http://schemas.microsoft.com/office/drawing/2010/main"/>
                        </a:ext>
                      </a:extLst>
                    </a:blip>
                    <a:srcRect l="8688" t="2414" b="-1"/>
                    <a:stretch/>
                  </pic:blipFill>
                  <pic:spPr bwMode="auto">
                    <a:xfrm>
                      <a:off x="0" y="0"/>
                      <a:ext cx="173950" cy="167312"/>
                    </a:xfrm>
                    <a:prstGeom prst="rect">
                      <a:avLst/>
                    </a:prstGeom>
                    <a:ln>
                      <a:noFill/>
                    </a:ln>
                    <a:extLst>
                      <a:ext uri="{53640926-AAD7-44D8-BBD7-CCE9431645EC}">
                        <a14:shadowObscured xmlns:a14="http://schemas.microsoft.com/office/drawing/2010/main"/>
                      </a:ext>
                    </a:extLst>
                  </pic:spPr>
                </pic:pic>
              </a:graphicData>
            </a:graphic>
          </wp:inline>
        </w:drawing>
      </w:r>
      <w:r>
        <w:t>) icon at the far right of the activity log entry.</w:t>
      </w:r>
      <w:r w:rsidR="00857014">
        <w:br/>
      </w:r>
    </w:p>
    <w:p w14:paraId="4E883058" w14:textId="77777777" w:rsidR="00C6502F" w:rsidRDefault="00C6502F" w:rsidP="00C6502F">
      <w:pPr>
        <w:pStyle w:val="ListParagraph"/>
        <w:keepNext/>
        <w:keepLines/>
        <w:ind w:left="567"/>
      </w:pPr>
      <w:r>
        <w:t>To create a new Activity Log:</w:t>
      </w:r>
    </w:p>
    <w:p w14:paraId="59B37C21" w14:textId="77777777" w:rsidR="00C6502F" w:rsidRDefault="00C6502F" w:rsidP="00C6502F">
      <w:pPr>
        <w:pStyle w:val="ListParagraph"/>
        <w:ind w:left="927"/>
      </w:pPr>
    </w:p>
    <w:p w14:paraId="55ADE7DC" w14:textId="305193F1" w:rsidR="00857014" w:rsidRDefault="00D9480E" w:rsidP="00C6502F">
      <w:pPr>
        <w:pStyle w:val="ListParagraph"/>
        <w:numPr>
          <w:ilvl w:val="0"/>
          <w:numId w:val="44"/>
        </w:numPr>
      </w:pPr>
      <w:r>
        <w:t>S</w:t>
      </w:r>
      <w:r w:rsidR="00857014">
        <w:t>elect the appropriate template from the drop-down list and click “Add Activity”.</w:t>
      </w:r>
      <w:r w:rsidR="00857014">
        <w:br/>
      </w:r>
    </w:p>
    <w:p w14:paraId="0BA4D604" w14:textId="77777777" w:rsidR="00857014" w:rsidRDefault="00857014" w:rsidP="00C6502F">
      <w:pPr>
        <w:pStyle w:val="ListParagraph"/>
        <w:numPr>
          <w:ilvl w:val="0"/>
          <w:numId w:val="44"/>
        </w:numPr>
      </w:pPr>
      <w:r>
        <w:t>An example of a simple Activity Log template is as follows:</w:t>
      </w:r>
      <w:r>
        <w:br/>
      </w:r>
      <w:r>
        <w:rPr>
          <w:noProof/>
        </w:rPr>
        <w:drawing>
          <wp:inline distT="0" distB="0" distL="0" distR="0" wp14:anchorId="5FA7AAC7" wp14:editId="3E4F8F07">
            <wp:extent cx="3528667" cy="2066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30395" cy="2067937"/>
                    </a:xfrm>
                    <a:prstGeom prst="rect">
                      <a:avLst/>
                    </a:prstGeom>
                  </pic:spPr>
                </pic:pic>
              </a:graphicData>
            </a:graphic>
          </wp:inline>
        </w:drawing>
      </w:r>
    </w:p>
    <w:p w14:paraId="4DB30AEE" w14:textId="77777777" w:rsidR="00B13724" w:rsidRDefault="00B13724" w:rsidP="003B2042"/>
    <w:p w14:paraId="68B71E21" w14:textId="77777777" w:rsidR="007337AF" w:rsidRDefault="007337AF" w:rsidP="00B13724">
      <w:pPr>
        <w:pStyle w:val="Heading2"/>
      </w:pPr>
      <w:bookmarkStart w:id="20" w:name="_Toc164765489"/>
      <w:r>
        <w:t>Sharing Documents</w:t>
      </w:r>
      <w:bookmarkEnd w:id="20"/>
    </w:p>
    <w:p w14:paraId="540BD7BD" w14:textId="77777777" w:rsidR="009B1739" w:rsidRDefault="007516B2" w:rsidP="003B2042">
      <w:r>
        <w:t>You may want to share documents with your mentor, perhaps so that he/she can review the document and you can discuss it at your next meeting.</w:t>
      </w:r>
    </w:p>
    <w:p w14:paraId="6560623F" w14:textId="77777777" w:rsidR="007516B2" w:rsidRDefault="007516B2" w:rsidP="003B2042"/>
    <w:p w14:paraId="3DA5FD01" w14:textId="77777777" w:rsidR="007516B2" w:rsidRDefault="007516B2" w:rsidP="007516B2">
      <w:r>
        <w:t>To upload and share documents:</w:t>
      </w:r>
    </w:p>
    <w:p w14:paraId="23E7DB58" w14:textId="77777777" w:rsidR="007516B2" w:rsidRDefault="007516B2" w:rsidP="007516B2"/>
    <w:p w14:paraId="10D6797E" w14:textId="77777777" w:rsidR="007516B2" w:rsidRDefault="007516B2" w:rsidP="007516B2">
      <w:pPr>
        <w:pStyle w:val="ListParagraph"/>
        <w:numPr>
          <w:ilvl w:val="0"/>
          <w:numId w:val="43"/>
        </w:numPr>
      </w:pPr>
      <w:r>
        <w:t xml:space="preserve">Go to your profile and click on the </w:t>
      </w:r>
      <w:r>
        <w:rPr>
          <w:b/>
        </w:rPr>
        <w:t>Documents/Photos</w:t>
      </w:r>
      <w:r>
        <w:t xml:space="preserve"> tab:</w:t>
      </w:r>
      <w:r>
        <w:br/>
      </w:r>
      <w:r>
        <w:rPr>
          <w:noProof/>
        </w:rPr>
        <w:drawing>
          <wp:inline distT="0" distB="0" distL="0" distR="0" wp14:anchorId="0D2EC741" wp14:editId="569EB592">
            <wp:extent cx="3747774" cy="11049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9627" cy="1105446"/>
                    </a:xfrm>
                    <a:prstGeom prst="rect">
                      <a:avLst/>
                    </a:prstGeom>
                  </pic:spPr>
                </pic:pic>
              </a:graphicData>
            </a:graphic>
          </wp:inline>
        </w:drawing>
      </w:r>
      <w:r>
        <w:br/>
      </w:r>
    </w:p>
    <w:p w14:paraId="0EFF84EF" w14:textId="77777777" w:rsidR="007516B2" w:rsidRDefault="007516B2" w:rsidP="007516B2">
      <w:pPr>
        <w:pStyle w:val="ListParagraph"/>
        <w:numPr>
          <w:ilvl w:val="0"/>
          <w:numId w:val="43"/>
        </w:numPr>
      </w:pPr>
      <w:r>
        <w:t>You will see a list of any documents (and photos) that you have already uploaded and you can add new documents by clicking “Upload File”.</w:t>
      </w:r>
    </w:p>
    <w:p w14:paraId="7B9B741A" w14:textId="77777777" w:rsidR="007516B2" w:rsidRDefault="007516B2" w:rsidP="007516B2"/>
    <w:p w14:paraId="15C1FAE4" w14:textId="77777777" w:rsidR="007516B2" w:rsidRDefault="007516B2" w:rsidP="007516B2">
      <w:r w:rsidRPr="007516B2">
        <w:rPr>
          <w:b/>
        </w:rPr>
        <w:t>Note:</w:t>
      </w:r>
      <w:r>
        <w:t xml:space="preserve"> Documents uploaded here can be view</w:t>
      </w:r>
      <w:r w:rsidR="00F42470">
        <w:t>ed</w:t>
      </w:r>
      <w:r>
        <w:t xml:space="preserve"> only by you, your mentor, and administrators.</w:t>
      </w:r>
      <w:r>
        <w:br/>
      </w:r>
    </w:p>
    <w:p w14:paraId="4DC2B09A" w14:textId="77777777" w:rsidR="00174EAB" w:rsidRDefault="00174EAB" w:rsidP="00174EAB">
      <w:pPr>
        <w:pStyle w:val="Heading2"/>
      </w:pPr>
      <w:bookmarkStart w:id="21" w:name="_Toc164765490"/>
      <w:r>
        <w:t>Resources</w:t>
      </w:r>
      <w:bookmarkEnd w:id="21"/>
    </w:p>
    <w:p w14:paraId="40FDF17E" w14:textId="77777777" w:rsidR="006B1E02" w:rsidRDefault="006B1E02" w:rsidP="00174EAB">
      <w:r>
        <w:t>MentorNet has a ‘Resources’ section where you can find documents that your administrator has made available to you. These might be training materials, templates, best practice documents, policies, etc.</w:t>
      </w:r>
    </w:p>
    <w:p w14:paraId="692637AD" w14:textId="77777777" w:rsidR="00174EAB" w:rsidRDefault="00174EAB" w:rsidP="00174EAB"/>
    <w:p w14:paraId="7A32DDEE" w14:textId="77777777" w:rsidR="00174EAB" w:rsidRDefault="006B1E02" w:rsidP="00174EAB">
      <w:r>
        <w:t>You can access these by clicking on the “Resources” heading on the left-hand side.</w:t>
      </w:r>
    </w:p>
    <w:p w14:paraId="5411CAB0" w14:textId="77777777" w:rsidR="00076FA5" w:rsidRDefault="00076FA5" w:rsidP="00076FA5">
      <w:pPr>
        <w:ind w:left="0"/>
      </w:pPr>
    </w:p>
    <w:p w14:paraId="3209BB4F" w14:textId="77777777" w:rsidR="00076FA5" w:rsidRDefault="00076FA5" w:rsidP="00076FA5">
      <w:pPr>
        <w:pStyle w:val="Heading2"/>
      </w:pPr>
      <w:bookmarkStart w:id="22" w:name="_Toc164765423"/>
      <w:bookmarkStart w:id="23" w:name="_Toc164765491"/>
      <w:r>
        <w:t>Calendar</w:t>
      </w:r>
      <w:bookmarkEnd w:id="22"/>
      <w:bookmarkEnd w:id="23"/>
    </w:p>
    <w:p w14:paraId="3A63889C" w14:textId="5BF19894" w:rsidR="00076FA5" w:rsidRDefault="00076FA5" w:rsidP="00076FA5">
      <w:r>
        <w:t>Click on “Calendar” on the top bar to schedule any meetings with your ment</w:t>
      </w:r>
      <w:r w:rsidR="005D7D48">
        <w:t>or</w:t>
      </w:r>
      <w:r>
        <w:t>.</w:t>
      </w:r>
    </w:p>
    <w:p w14:paraId="512F346E" w14:textId="77777777" w:rsidR="00E7691D" w:rsidRDefault="00E7691D" w:rsidP="00076FA5"/>
    <w:p w14:paraId="6E17136A" w14:textId="77777777" w:rsidR="00E7691D" w:rsidRDefault="00E7691D" w:rsidP="00E7691D">
      <w:pPr>
        <w:pStyle w:val="Heading1"/>
      </w:pPr>
      <w:bookmarkStart w:id="24" w:name="_Toc164788147"/>
      <w:r>
        <w:t>Concluding a Mentoring Relationship</w:t>
      </w:r>
      <w:bookmarkEnd w:id="24"/>
    </w:p>
    <w:p w14:paraId="0650BE2D" w14:textId="77777777" w:rsidR="00E7691D" w:rsidRDefault="00E7691D" w:rsidP="00E7691D">
      <w:pPr>
        <w:pStyle w:val="Heading2"/>
      </w:pPr>
      <w:bookmarkStart w:id="25" w:name="_Toc164788148"/>
      <w:r>
        <w:t>How to close a mentoring relationship</w:t>
      </w:r>
      <w:bookmarkEnd w:id="25"/>
    </w:p>
    <w:p w14:paraId="629C70C7" w14:textId="42E99F2B" w:rsidR="00E7691D" w:rsidRPr="00F95CFD" w:rsidRDefault="00E7691D" w:rsidP="00E7691D">
      <w:r>
        <w:t>Once you have discussed and agreed to conclude your mentoring relationship with your ment</w:t>
      </w:r>
      <w:r>
        <w:t>or</w:t>
      </w:r>
      <w:r>
        <w:t xml:space="preserve">, </w:t>
      </w:r>
      <w:proofErr w:type="spellStart"/>
      <w:r>
        <w:t>you</w:t>
      </w:r>
      <w:r>
        <w:t>r</w:t>
      </w:r>
      <w:proofErr w:type="spellEnd"/>
      <w:r>
        <w:t xml:space="preserve"> mentor can close the relationship on </w:t>
      </w:r>
      <w:proofErr w:type="spellStart"/>
      <w:proofErr w:type="gramStart"/>
      <w:r>
        <w:t>MentorNet</w:t>
      </w:r>
      <w:proofErr w:type="spellEnd"/>
      <w:proofErr w:type="gramEnd"/>
      <w:r>
        <w:t xml:space="preserve"> and</w:t>
      </w:r>
      <w:r>
        <w:t xml:space="preserve"> </w:t>
      </w:r>
      <w:r>
        <w:t>a</w:t>
      </w:r>
      <w:r>
        <w:t xml:space="preserve">dmin will be notified of this. </w:t>
      </w:r>
    </w:p>
    <w:p w14:paraId="269F777C" w14:textId="77777777" w:rsidR="00E7691D" w:rsidRDefault="00E7691D" w:rsidP="00E7691D">
      <w:pPr>
        <w:pStyle w:val="Heading2"/>
      </w:pPr>
      <w:bookmarkStart w:id="26" w:name="_Toc164788149"/>
      <w:r>
        <w:t>Evaluation</w:t>
      </w:r>
      <w:bookmarkEnd w:id="26"/>
    </w:p>
    <w:p w14:paraId="177CAA62" w14:textId="6BC0014B" w:rsidR="00076FA5" w:rsidRDefault="00E7691D" w:rsidP="00E7691D">
      <w:r>
        <w:t>Once your mentoring relationship has ended, you and your ment</w:t>
      </w:r>
      <w:r>
        <w:t>or</w:t>
      </w:r>
      <w:r>
        <w:t xml:space="preserve"> will receive an email with a link to complete the Mentor evaluation form. You can also do this by clicking on “Evaluation” and then “Create”. Once this is complete, you will receive a certificate of participation.</w:t>
      </w:r>
    </w:p>
    <w:p w14:paraId="0C78FDDB" w14:textId="77777777" w:rsidR="009B1739" w:rsidRDefault="009B1739" w:rsidP="009B1739">
      <w:pPr>
        <w:pStyle w:val="Heading1"/>
      </w:pPr>
      <w:bookmarkStart w:id="27" w:name="_Toc164765493"/>
      <w:r>
        <w:t>Common Problems</w:t>
      </w:r>
      <w:bookmarkEnd w:id="27"/>
    </w:p>
    <w:p w14:paraId="18AF80EB" w14:textId="77777777" w:rsidR="00060AD3" w:rsidRDefault="00060AD3" w:rsidP="00060AD3"/>
    <w:p w14:paraId="1FF1805B" w14:textId="77777777" w:rsidR="00D3151D" w:rsidRDefault="00D3151D" w:rsidP="00D3151D">
      <w:pPr>
        <w:pStyle w:val="Heading2"/>
      </w:pPr>
      <w:bookmarkStart w:id="28" w:name="_Toc164765494"/>
      <w:r>
        <w:t>General</w:t>
      </w:r>
      <w:bookmarkEnd w:id="28"/>
    </w:p>
    <w:p w14:paraId="0ED5D364" w14:textId="5F746FD4" w:rsidR="00D3151D" w:rsidRDefault="00D3151D" w:rsidP="00D3151D">
      <w:r>
        <w:t>If you have any problems or questions</w:t>
      </w:r>
      <w:r w:rsidR="00AC6EA3">
        <w:t xml:space="preserve"> about the mentoring programme or about use of the MentorNet system</w:t>
      </w:r>
      <w:r>
        <w:t xml:space="preserve">, you should contact your administrator on </w:t>
      </w:r>
      <w:r w:rsidR="00355EDD" w:rsidRPr="00727A9B">
        <w:rPr>
          <w:b/>
          <w:bCs/>
        </w:rPr>
        <w:t>england.mentoring.eoe@nhs.net</w:t>
      </w:r>
      <w:r w:rsidR="00355EDD">
        <w:rPr>
          <w:b/>
          <w:bCs/>
        </w:rPr>
        <w:t>.</w:t>
      </w:r>
    </w:p>
    <w:p w14:paraId="3C1B5CE0" w14:textId="77777777" w:rsidR="00D3151D" w:rsidRDefault="00D3151D" w:rsidP="00D3151D"/>
    <w:p w14:paraId="00C6C409" w14:textId="77777777" w:rsidR="00060AD3" w:rsidRDefault="00060AD3" w:rsidP="00060AD3">
      <w:pPr>
        <w:pStyle w:val="Heading2"/>
      </w:pPr>
      <w:bookmarkStart w:id="29" w:name="_Toc164765495"/>
      <w:r>
        <w:t>Unable to Log In</w:t>
      </w:r>
      <w:bookmarkEnd w:id="29"/>
    </w:p>
    <w:p w14:paraId="645B4BC2" w14:textId="77777777" w:rsidR="00060AD3" w:rsidRDefault="00991656" w:rsidP="00060AD3">
      <w:r>
        <w:t>If you cannot login to your account, the most likely reason is that your username or password is incorrect, or your account has been locked. For example, i</w:t>
      </w:r>
      <w:r w:rsidR="007021E2">
        <w:t xml:space="preserve">f you enter your password incorrectly 5 times then your account will be locked and you will need to ask the </w:t>
      </w:r>
      <w:r>
        <w:t xml:space="preserve">Administrator </w:t>
      </w:r>
      <w:r w:rsidR="007021E2">
        <w:t>to unlock your account.</w:t>
      </w:r>
    </w:p>
    <w:p w14:paraId="1D763E0D" w14:textId="77777777" w:rsidR="00991656" w:rsidRDefault="00991656" w:rsidP="00060AD3"/>
    <w:p w14:paraId="5C373F3B" w14:textId="77777777" w:rsidR="00991656" w:rsidRDefault="00991656" w:rsidP="00060AD3">
      <w:r>
        <w:t>If you cannot log in then check you are using the right username and double-check your password is correct (check caps lock is off and check any upper/lower case characters</w:t>
      </w:r>
      <w:r w:rsidR="0013324A">
        <w:t xml:space="preserve"> – sometimes a lower case “L” can look like the number “1” or the letter “I”</w:t>
      </w:r>
      <w:r>
        <w:t>). If you still cannot get logged in then contact your administrator.</w:t>
      </w:r>
    </w:p>
    <w:p w14:paraId="4E81915A" w14:textId="77777777" w:rsidR="00060AD3" w:rsidRDefault="00060AD3" w:rsidP="00060AD3"/>
    <w:p w14:paraId="5BB1F825" w14:textId="77777777" w:rsidR="00060AD3" w:rsidRDefault="00060AD3" w:rsidP="00060AD3">
      <w:pPr>
        <w:pStyle w:val="Heading2"/>
      </w:pPr>
      <w:bookmarkStart w:id="30" w:name="_Toc164765496"/>
      <w:r>
        <w:lastRenderedPageBreak/>
        <w:t>Forgotten Password</w:t>
      </w:r>
      <w:bookmarkEnd w:id="30"/>
    </w:p>
    <w:p w14:paraId="55898419" w14:textId="77777777" w:rsidR="00060AD3" w:rsidRDefault="007021E2" w:rsidP="00060AD3">
      <w:r>
        <w:t>If you forget your password, c</w:t>
      </w:r>
      <w:r w:rsidR="00060AD3">
        <w:t>lick on the "Forgotten Password?" link</w:t>
      </w:r>
      <w:r>
        <w:t xml:space="preserve"> on the Log</w:t>
      </w:r>
      <w:r w:rsidR="0013324A">
        <w:t>i</w:t>
      </w:r>
      <w:r>
        <w:t>n page</w:t>
      </w:r>
      <w:r w:rsidR="00060AD3">
        <w:t xml:space="preserve">. You will be asked to enter your username and to confirm the email address held within the system. A new password will then be sent to the email address registered within MentorNet. If this is the incorrect email address then you will need to ask an administrator to reset your password. </w:t>
      </w:r>
    </w:p>
    <w:p w14:paraId="179D9910" w14:textId="77777777" w:rsidR="00060AD3" w:rsidRPr="00060AD3" w:rsidRDefault="00060AD3" w:rsidP="00060AD3"/>
    <w:p w14:paraId="1405B675" w14:textId="77777777" w:rsidR="006F4D92" w:rsidRDefault="006F4D92" w:rsidP="006F4D92">
      <w:pPr>
        <w:pStyle w:val="Heading2"/>
      </w:pPr>
      <w:bookmarkStart w:id="31" w:name="_Toc164765497"/>
      <w:r>
        <w:t>Not Receiving Automated Emails</w:t>
      </w:r>
      <w:bookmarkEnd w:id="31"/>
    </w:p>
    <w:p w14:paraId="3A357075" w14:textId="77777777" w:rsidR="006F4D92" w:rsidRDefault="006F4D92" w:rsidP="006F4D92">
      <w:r>
        <w:t>If you aren’t receiving any of the automated emails, the most likely reason is that they are going into your spam/junk folder. Check the following:</w:t>
      </w:r>
    </w:p>
    <w:p w14:paraId="2F281D0F" w14:textId="77777777" w:rsidR="006F4D92" w:rsidRDefault="006F4D92" w:rsidP="006F4D92">
      <w:pPr>
        <w:pStyle w:val="ListParagraph"/>
        <w:numPr>
          <w:ilvl w:val="0"/>
          <w:numId w:val="45"/>
        </w:numPr>
      </w:pPr>
      <w:r>
        <w:t>Check the email address on your user profile is correct</w:t>
      </w:r>
    </w:p>
    <w:p w14:paraId="30EF9926" w14:textId="77777777" w:rsidR="006F4D92" w:rsidRDefault="006F4D92" w:rsidP="006F4D92">
      <w:pPr>
        <w:pStyle w:val="ListParagraph"/>
        <w:numPr>
          <w:ilvl w:val="0"/>
          <w:numId w:val="45"/>
        </w:numPr>
      </w:pPr>
      <w:r>
        <w:t>Check your spam/junk folders</w:t>
      </w:r>
    </w:p>
    <w:p w14:paraId="72D31254" w14:textId="77777777" w:rsidR="006F4D92" w:rsidRDefault="006F4D92" w:rsidP="006F4D92">
      <w:pPr>
        <w:pStyle w:val="ListParagraph"/>
        <w:numPr>
          <w:ilvl w:val="0"/>
          <w:numId w:val="45"/>
        </w:numPr>
      </w:pPr>
      <w:r>
        <w:t>Check your Notification settings</w:t>
      </w:r>
    </w:p>
    <w:p w14:paraId="26732451" w14:textId="77777777" w:rsidR="006F4D92" w:rsidRDefault="006F4D92" w:rsidP="006F4D92">
      <w:pPr>
        <w:ind w:left="0"/>
      </w:pPr>
    </w:p>
    <w:p w14:paraId="2A44FE62" w14:textId="77777777" w:rsidR="00C229F2" w:rsidRPr="00060AD3" w:rsidRDefault="00C229F2" w:rsidP="00C229F2">
      <w:r>
        <w:t>You should also add the MentorNet email address (</w:t>
      </w:r>
      <w:hyperlink r:id="rId39" w:history="1">
        <w:r w:rsidRPr="00A57D87">
          <w:rPr>
            <w:rStyle w:val="Hyperlink"/>
          </w:rPr>
          <w:t>noreply@sfgmentornet.com</w:t>
        </w:r>
      </w:hyperlink>
      <w:r>
        <w:t>) to your ‘safe senders’ list in your email system to ensure future messages aren’t put into your junk/spam folders.</w:t>
      </w:r>
    </w:p>
    <w:p w14:paraId="33DFCFF7" w14:textId="77777777" w:rsidR="00060AD3" w:rsidRPr="00060AD3" w:rsidRDefault="00060AD3" w:rsidP="00060AD3"/>
    <w:sectPr w:rsidR="00060AD3" w:rsidRPr="00060AD3" w:rsidSect="00493B4E">
      <w:footerReference w:type="default" r:id="rId4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BC90E" w14:textId="77777777" w:rsidR="0033013D" w:rsidRDefault="0033013D" w:rsidP="008E469B">
      <w:r>
        <w:separator/>
      </w:r>
    </w:p>
  </w:endnote>
  <w:endnote w:type="continuationSeparator" w:id="0">
    <w:p w14:paraId="3BFF5E7B" w14:textId="77777777" w:rsidR="0033013D" w:rsidRDefault="0033013D" w:rsidP="008E4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D05BC" w14:textId="77777777" w:rsidR="006B47D5" w:rsidRPr="00A9445B" w:rsidRDefault="006B47D5" w:rsidP="00A9445B">
    <w:pPr>
      <w:pBdr>
        <w:bottom w:val="single" w:sz="6" w:space="1" w:color="363B51"/>
      </w:pBdr>
      <w:tabs>
        <w:tab w:val="right" w:pos="8931"/>
      </w:tabs>
      <w:rPr>
        <w:color w:val="363B51"/>
        <w:sz w:val="20"/>
      </w:rPr>
    </w:pPr>
  </w:p>
  <w:p w14:paraId="4351E513" w14:textId="77777777" w:rsidR="006B47D5" w:rsidRPr="00A9445B" w:rsidRDefault="006B47D5" w:rsidP="0073376E">
    <w:pPr>
      <w:tabs>
        <w:tab w:val="right" w:pos="8931"/>
      </w:tabs>
      <w:rPr>
        <w:color w:val="363B51"/>
        <w:sz w:val="20"/>
      </w:rPr>
    </w:pPr>
    <w:r>
      <w:rPr>
        <w:color w:val="363B51"/>
        <w:sz w:val="20"/>
      </w:rPr>
      <w:t>MentorNet ‘Quick Start</w:t>
    </w:r>
    <w:r w:rsidRPr="00A9445B">
      <w:rPr>
        <w:color w:val="363B51"/>
        <w:sz w:val="20"/>
      </w:rPr>
      <w:t>’ Guide</w:t>
    </w:r>
    <w:sdt>
      <w:sdtPr>
        <w:rPr>
          <w:color w:val="363B51"/>
          <w:sz w:val="20"/>
        </w:rPr>
        <w:id w:val="24922519"/>
        <w:docPartObj>
          <w:docPartGallery w:val="Page Numbers (Top of Page)"/>
          <w:docPartUnique/>
        </w:docPartObj>
      </w:sdtPr>
      <w:sdtEndPr/>
      <w:sdtContent>
        <w:r>
          <w:rPr>
            <w:color w:val="363B51"/>
            <w:sz w:val="20"/>
          </w:rPr>
          <w:t xml:space="preserve"> for Mentees</w:t>
        </w:r>
        <w:r w:rsidRPr="00A9445B">
          <w:rPr>
            <w:color w:val="363B51"/>
            <w:sz w:val="20"/>
          </w:rPr>
          <w:tab/>
          <w:t xml:space="preserve">Page </w:t>
        </w:r>
        <w:r w:rsidRPr="00A9445B">
          <w:rPr>
            <w:color w:val="363B51"/>
            <w:sz w:val="20"/>
          </w:rPr>
          <w:fldChar w:fldCharType="begin"/>
        </w:r>
        <w:r w:rsidRPr="00A9445B">
          <w:rPr>
            <w:color w:val="363B51"/>
            <w:sz w:val="20"/>
          </w:rPr>
          <w:instrText xml:space="preserve"> PAGE </w:instrText>
        </w:r>
        <w:r w:rsidRPr="00A9445B">
          <w:rPr>
            <w:color w:val="363B51"/>
            <w:sz w:val="20"/>
          </w:rPr>
          <w:fldChar w:fldCharType="separate"/>
        </w:r>
        <w:r w:rsidR="00C229F2">
          <w:rPr>
            <w:noProof/>
            <w:color w:val="363B51"/>
            <w:sz w:val="20"/>
          </w:rPr>
          <w:t>10</w:t>
        </w:r>
        <w:r w:rsidRPr="00A9445B">
          <w:rPr>
            <w:color w:val="363B51"/>
            <w:sz w:val="20"/>
          </w:rPr>
          <w:fldChar w:fldCharType="end"/>
        </w:r>
        <w:r w:rsidRPr="00A9445B">
          <w:rPr>
            <w:color w:val="363B51"/>
            <w:sz w:val="20"/>
          </w:rPr>
          <w:t xml:space="preserve"> of </w:t>
        </w:r>
        <w:r w:rsidRPr="00A9445B">
          <w:rPr>
            <w:color w:val="363B51"/>
            <w:sz w:val="20"/>
          </w:rPr>
          <w:fldChar w:fldCharType="begin"/>
        </w:r>
        <w:r w:rsidRPr="00A9445B">
          <w:rPr>
            <w:color w:val="363B51"/>
            <w:sz w:val="20"/>
          </w:rPr>
          <w:instrText xml:space="preserve"> NUMPAGES  </w:instrText>
        </w:r>
        <w:r w:rsidRPr="00A9445B">
          <w:rPr>
            <w:color w:val="363B51"/>
            <w:sz w:val="20"/>
          </w:rPr>
          <w:fldChar w:fldCharType="separate"/>
        </w:r>
        <w:r w:rsidR="00C229F2">
          <w:rPr>
            <w:noProof/>
            <w:color w:val="363B51"/>
            <w:sz w:val="20"/>
          </w:rPr>
          <w:t>13</w:t>
        </w:r>
        <w:r w:rsidRPr="00A9445B">
          <w:rPr>
            <w:color w:val="363B51"/>
            <w:sz w:val="20"/>
          </w:rPr>
          <w:fldChar w:fldCharType="end"/>
        </w:r>
      </w:sdtContent>
    </w:sdt>
  </w:p>
  <w:p w14:paraId="37CDD355" w14:textId="77777777" w:rsidR="006B47D5" w:rsidRDefault="006B47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E3972" w14:textId="77777777" w:rsidR="0033013D" w:rsidRDefault="0033013D" w:rsidP="008E469B">
      <w:r>
        <w:separator/>
      </w:r>
    </w:p>
  </w:footnote>
  <w:footnote w:type="continuationSeparator" w:id="0">
    <w:p w14:paraId="2B4FED60" w14:textId="77777777" w:rsidR="0033013D" w:rsidRDefault="0033013D" w:rsidP="008E46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55F13"/>
    <w:multiLevelType w:val="hybridMultilevel"/>
    <w:tmpl w:val="6420821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 w15:restartNumberingAfterBreak="0">
    <w:nsid w:val="06592865"/>
    <w:multiLevelType w:val="hybridMultilevel"/>
    <w:tmpl w:val="B17A2008"/>
    <w:lvl w:ilvl="0" w:tplc="3064B4A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15:restartNumberingAfterBreak="0">
    <w:nsid w:val="0C3A49C4"/>
    <w:multiLevelType w:val="hybridMultilevel"/>
    <w:tmpl w:val="48D23502"/>
    <w:lvl w:ilvl="0" w:tplc="DE14382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 w15:restartNumberingAfterBreak="0">
    <w:nsid w:val="0D4826C3"/>
    <w:multiLevelType w:val="hybridMultilevel"/>
    <w:tmpl w:val="7B7601B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138A452F"/>
    <w:multiLevelType w:val="hybridMultilevel"/>
    <w:tmpl w:val="9CD2B97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16B9769E"/>
    <w:multiLevelType w:val="hybridMultilevel"/>
    <w:tmpl w:val="BCA6C4F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1D3665FD"/>
    <w:multiLevelType w:val="hybridMultilevel"/>
    <w:tmpl w:val="AB36A6B2"/>
    <w:lvl w:ilvl="0" w:tplc="0809000F">
      <w:start w:val="1"/>
      <w:numFmt w:val="decimal"/>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7" w15:restartNumberingAfterBreak="0">
    <w:nsid w:val="1E600435"/>
    <w:multiLevelType w:val="hybridMultilevel"/>
    <w:tmpl w:val="CE4602AC"/>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 w15:restartNumberingAfterBreak="0">
    <w:nsid w:val="20A34270"/>
    <w:multiLevelType w:val="hybridMultilevel"/>
    <w:tmpl w:val="C114CA4E"/>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9" w15:restartNumberingAfterBreak="0">
    <w:nsid w:val="226E1D8E"/>
    <w:multiLevelType w:val="hybridMultilevel"/>
    <w:tmpl w:val="EF66DBE4"/>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2B22CE5"/>
    <w:multiLevelType w:val="hybridMultilevel"/>
    <w:tmpl w:val="54A6F78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4AF0FD7"/>
    <w:multiLevelType w:val="hybridMultilevel"/>
    <w:tmpl w:val="C2C20EFE"/>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67A4F46"/>
    <w:multiLevelType w:val="hybridMultilevel"/>
    <w:tmpl w:val="C114CA4E"/>
    <w:lvl w:ilvl="0" w:tplc="C89EFE8A">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3" w15:restartNumberingAfterBreak="0">
    <w:nsid w:val="2F24285D"/>
    <w:multiLevelType w:val="hybridMultilevel"/>
    <w:tmpl w:val="23AE4B8E"/>
    <w:lvl w:ilvl="0" w:tplc="0809000F">
      <w:start w:val="1"/>
      <w:numFmt w:val="decimal"/>
      <w:lvlText w:val="%1."/>
      <w:lvlJc w:val="left"/>
      <w:pPr>
        <w:ind w:left="1287" w:hanging="360"/>
      </w:pPr>
    </w:lvl>
    <w:lvl w:ilvl="1" w:tplc="0809000F">
      <w:start w:val="1"/>
      <w:numFmt w:val="decimal"/>
      <w:lvlText w:val="%2."/>
      <w:lvlJc w:val="left"/>
      <w:pPr>
        <w:ind w:left="2007" w:hanging="360"/>
      </w:pPr>
      <w:rPr>
        <w:rFonts w:hint="default"/>
      </w:r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2F492CFF"/>
    <w:multiLevelType w:val="hybridMultilevel"/>
    <w:tmpl w:val="F6CCA90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390117DC"/>
    <w:multiLevelType w:val="hybridMultilevel"/>
    <w:tmpl w:val="0CA43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8C0F45"/>
    <w:multiLevelType w:val="hybridMultilevel"/>
    <w:tmpl w:val="E3EC899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7" w15:restartNumberingAfterBreak="0">
    <w:nsid w:val="3DA92D81"/>
    <w:multiLevelType w:val="hybridMultilevel"/>
    <w:tmpl w:val="B816A744"/>
    <w:lvl w:ilvl="0" w:tplc="BA24652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3E6F7625"/>
    <w:multiLevelType w:val="multilevel"/>
    <w:tmpl w:val="6B84342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15:restartNumberingAfterBreak="0">
    <w:nsid w:val="3EDF364A"/>
    <w:multiLevelType w:val="hybridMultilevel"/>
    <w:tmpl w:val="00DA14D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408D23CE"/>
    <w:multiLevelType w:val="hybridMultilevel"/>
    <w:tmpl w:val="AAD2C860"/>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1" w15:restartNumberingAfterBreak="0">
    <w:nsid w:val="44DD07E3"/>
    <w:multiLevelType w:val="hybridMultilevel"/>
    <w:tmpl w:val="564C0EF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4512185D"/>
    <w:multiLevelType w:val="hybridMultilevel"/>
    <w:tmpl w:val="D1D42F6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4537110F"/>
    <w:multiLevelType w:val="multilevel"/>
    <w:tmpl w:val="3700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DF02D3B"/>
    <w:multiLevelType w:val="hybridMultilevel"/>
    <w:tmpl w:val="2B20C9FE"/>
    <w:lvl w:ilvl="0" w:tplc="D5B4FCC2">
      <w:start w:val="1"/>
      <w:numFmt w:val="bullet"/>
      <w:lvlText w:val=""/>
      <w:lvlJc w:val="left"/>
      <w:pPr>
        <w:ind w:left="927" w:hanging="360"/>
      </w:pPr>
      <w:rPr>
        <w:rFonts w:ascii="Symbol" w:eastAsia="Calibri" w:hAnsi="Symbol"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5" w15:restartNumberingAfterBreak="0">
    <w:nsid w:val="501209FD"/>
    <w:multiLevelType w:val="multilevel"/>
    <w:tmpl w:val="A176937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15:restartNumberingAfterBreak="0">
    <w:nsid w:val="56554493"/>
    <w:multiLevelType w:val="hybridMultilevel"/>
    <w:tmpl w:val="CCE4C836"/>
    <w:lvl w:ilvl="0" w:tplc="5FDCF912">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5BD00B1F"/>
    <w:multiLevelType w:val="hybridMultilevel"/>
    <w:tmpl w:val="96BC545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8" w15:restartNumberingAfterBreak="0">
    <w:nsid w:val="63893A32"/>
    <w:multiLevelType w:val="hybridMultilevel"/>
    <w:tmpl w:val="8D6CEF54"/>
    <w:lvl w:ilvl="0" w:tplc="F7BA2DD4">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658D22BB"/>
    <w:multiLevelType w:val="hybridMultilevel"/>
    <w:tmpl w:val="4B5EAD7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0" w15:restartNumberingAfterBreak="0">
    <w:nsid w:val="679B7DEA"/>
    <w:multiLevelType w:val="multilevel"/>
    <w:tmpl w:val="8842D52C"/>
    <w:lvl w:ilvl="0">
      <w:start w:val="1"/>
      <w:numFmt w:val="decimal"/>
      <w:pStyle w:val="Heading1"/>
      <w:lvlText w:val="%1."/>
      <w:lvlJc w:val="left"/>
      <w:pPr>
        <w:ind w:left="360" w:hanging="360"/>
      </w:pPr>
      <w:rPr>
        <w:rFonts w:cs="Times New Roman"/>
      </w:rPr>
    </w:lvl>
    <w:lvl w:ilvl="1">
      <w:start w:val="1"/>
      <w:numFmt w:val="decimal"/>
      <w:pStyle w:val="Heading2"/>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68E90026"/>
    <w:multiLevelType w:val="hybridMultilevel"/>
    <w:tmpl w:val="E62E0D7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69DC76A5"/>
    <w:multiLevelType w:val="hybridMultilevel"/>
    <w:tmpl w:val="CC8ED7F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3" w15:restartNumberingAfterBreak="0">
    <w:nsid w:val="6A2C72F0"/>
    <w:multiLevelType w:val="hybridMultilevel"/>
    <w:tmpl w:val="F2123C24"/>
    <w:lvl w:ilvl="0" w:tplc="567098D0">
      <w:start w:val="1"/>
      <w:numFmt w:val="decimal"/>
      <w:lvlText w:val="%1."/>
      <w:lvlJc w:val="left"/>
      <w:pPr>
        <w:ind w:left="927" w:hanging="360"/>
      </w:pPr>
      <w:rPr>
        <w:rFonts w:hint="default"/>
      </w:rPr>
    </w:lvl>
    <w:lvl w:ilvl="1" w:tplc="08090019">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4" w15:restartNumberingAfterBreak="0">
    <w:nsid w:val="6A3417D1"/>
    <w:multiLevelType w:val="multilevel"/>
    <w:tmpl w:val="E91EA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B3581E"/>
    <w:multiLevelType w:val="hybridMultilevel"/>
    <w:tmpl w:val="9AB6B02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6FD1663C"/>
    <w:multiLevelType w:val="multilevel"/>
    <w:tmpl w:val="D4EAD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0DB61E7"/>
    <w:multiLevelType w:val="hybridMultilevel"/>
    <w:tmpl w:val="65ACF5F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74C16ABC"/>
    <w:multiLevelType w:val="hybridMultilevel"/>
    <w:tmpl w:val="128262D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76642DB3"/>
    <w:multiLevelType w:val="hybridMultilevel"/>
    <w:tmpl w:val="AD620C34"/>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0" w15:restartNumberingAfterBreak="0">
    <w:nsid w:val="78937DEA"/>
    <w:multiLevelType w:val="hybridMultilevel"/>
    <w:tmpl w:val="A810F79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1" w15:restartNumberingAfterBreak="0">
    <w:nsid w:val="7D155BC4"/>
    <w:multiLevelType w:val="hybridMultilevel"/>
    <w:tmpl w:val="71A0A79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2" w15:restartNumberingAfterBreak="0">
    <w:nsid w:val="7D2B3A8B"/>
    <w:multiLevelType w:val="hybridMultilevel"/>
    <w:tmpl w:val="2F4277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D480CC4"/>
    <w:multiLevelType w:val="hybridMultilevel"/>
    <w:tmpl w:val="C168585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4" w15:restartNumberingAfterBreak="0">
    <w:nsid w:val="7EFC595F"/>
    <w:multiLevelType w:val="hybridMultilevel"/>
    <w:tmpl w:val="B94E62B8"/>
    <w:lvl w:ilvl="0" w:tplc="64BCEF0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num w:numId="1" w16cid:durableId="1100956277">
    <w:abstractNumId w:val="25"/>
  </w:num>
  <w:num w:numId="2" w16cid:durableId="270211669">
    <w:abstractNumId w:val="18"/>
  </w:num>
  <w:num w:numId="3" w16cid:durableId="1530416020">
    <w:abstractNumId w:val="36"/>
  </w:num>
  <w:num w:numId="4" w16cid:durableId="1396973594">
    <w:abstractNumId w:val="23"/>
  </w:num>
  <w:num w:numId="5" w16cid:durableId="255988843">
    <w:abstractNumId w:val="30"/>
  </w:num>
  <w:num w:numId="6" w16cid:durableId="1586066864">
    <w:abstractNumId w:val="10"/>
  </w:num>
  <w:num w:numId="7" w16cid:durableId="1926113050">
    <w:abstractNumId w:val="9"/>
  </w:num>
  <w:num w:numId="8" w16cid:durableId="1711228047">
    <w:abstractNumId w:val="22"/>
  </w:num>
  <w:num w:numId="9" w16cid:durableId="1753896336">
    <w:abstractNumId w:val="37"/>
  </w:num>
  <w:num w:numId="10" w16cid:durableId="1654215788">
    <w:abstractNumId w:val="11"/>
  </w:num>
  <w:num w:numId="11" w16cid:durableId="1175191555">
    <w:abstractNumId w:val="38"/>
  </w:num>
  <w:num w:numId="12" w16cid:durableId="1949896878">
    <w:abstractNumId w:val="27"/>
  </w:num>
  <w:num w:numId="13" w16cid:durableId="1441296827">
    <w:abstractNumId w:val="29"/>
  </w:num>
  <w:num w:numId="14" w16cid:durableId="692346423">
    <w:abstractNumId w:val="41"/>
  </w:num>
  <w:num w:numId="15" w16cid:durableId="1933005473">
    <w:abstractNumId w:val="21"/>
  </w:num>
  <w:num w:numId="16" w16cid:durableId="863205165">
    <w:abstractNumId w:val="16"/>
  </w:num>
  <w:num w:numId="17" w16cid:durableId="1174808764">
    <w:abstractNumId w:val="4"/>
  </w:num>
  <w:num w:numId="18" w16cid:durableId="384837726">
    <w:abstractNumId w:val="0"/>
  </w:num>
  <w:num w:numId="19" w16cid:durableId="146291087">
    <w:abstractNumId w:val="42"/>
  </w:num>
  <w:num w:numId="20" w16cid:durableId="1646206345">
    <w:abstractNumId w:val="39"/>
  </w:num>
  <w:num w:numId="21" w16cid:durableId="1106997146">
    <w:abstractNumId w:val="30"/>
  </w:num>
  <w:num w:numId="22" w16cid:durableId="1595700091">
    <w:abstractNumId w:val="31"/>
  </w:num>
  <w:num w:numId="23" w16cid:durableId="270474587">
    <w:abstractNumId w:val="13"/>
  </w:num>
  <w:num w:numId="24" w16cid:durableId="2041129021">
    <w:abstractNumId w:val="32"/>
  </w:num>
  <w:num w:numId="25" w16cid:durableId="2141025003">
    <w:abstractNumId w:val="6"/>
  </w:num>
  <w:num w:numId="26" w16cid:durableId="1546795732">
    <w:abstractNumId w:val="14"/>
  </w:num>
  <w:num w:numId="27" w16cid:durableId="550382557">
    <w:abstractNumId w:val="40"/>
  </w:num>
  <w:num w:numId="28" w16cid:durableId="1950550226">
    <w:abstractNumId w:val="34"/>
  </w:num>
  <w:num w:numId="29" w16cid:durableId="227961921">
    <w:abstractNumId w:val="5"/>
  </w:num>
  <w:num w:numId="30" w16cid:durableId="2143300242">
    <w:abstractNumId w:val="3"/>
  </w:num>
  <w:num w:numId="31" w16cid:durableId="1327435924">
    <w:abstractNumId w:val="43"/>
  </w:num>
  <w:num w:numId="32" w16cid:durableId="470443195">
    <w:abstractNumId w:val="35"/>
  </w:num>
  <w:num w:numId="33" w16cid:durableId="2054964958">
    <w:abstractNumId w:val="20"/>
  </w:num>
  <w:num w:numId="34" w16cid:durableId="1875994660">
    <w:abstractNumId w:val="15"/>
  </w:num>
  <w:num w:numId="35" w16cid:durableId="1335720847">
    <w:abstractNumId w:val="2"/>
  </w:num>
  <w:num w:numId="36" w16cid:durableId="1612590852">
    <w:abstractNumId w:val="33"/>
  </w:num>
  <w:num w:numId="37" w16cid:durableId="1374885976">
    <w:abstractNumId w:val="28"/>
  </w:num>
  <w:num w:numId="38" w16cid:durableId="1269653103">
    <w:abstractNumId w:val="1"/>
  </w:num>
  <w:num w:numId="39" w16cid:durableId="1524397817">
    <w:abstractNumId w:val="17"/>
  </w:num>
  <w:num w:numId="40" w16cid:durableId="1100442989">
    <w:abstractNumId w:val="26"/>
  </w:num>
  <w:num w:numId="41" w16cid:durableId="866405233">
    <w:abstractNumId w:val="24"/>
  </w:num>
  <w:num w:numId="42" w16cid:durableId="168370819">
    <w:abstractNumId w:val="8"/>
  </w:num>
  <w:num w:numId="43" w16cid:durableId="1302035837">
    <w:abstractNumId w:val="44"/>
  </w:num>
  <w:num w:numId="44" w16cid:durableId="954095581">
    <w:abstractNumId w:val="12"/>
  </w:num>
  <w:num w:numId="45" w16cid:durableId="572007378">
    <w:abstractNumId w:val="7"/>
  </w:num>
  <w:num w:numId="46" w16cid:durableId="145818450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405D"/>
    <w:rsid w:val="000049B8"/>
    <w:rsid w:val="00011480"/>
    <w:rsid w:val="00013AE4"/>
    <w:rsid w:val="00020A04"/>
    <w:rsid w:val="000234ED"/>
    <w:rsid w:val="00023D55"/>
    <w:rsid w:val="00024CEB"/>
    <w:rsid w:val="00025EE9"/>
    <w:rsid w:val="00031CA9"/>
    <w:rsid w:val="000330C1"/>
    <w:rsid w:val="000359AC"/>
    <w:rsid w:val="000400C8"/>
    <w:rsid w:val="00040AF0"/>
    <w:rsid w:val="0004569A"/>
    <w:rsid w:val="00060AD3"/>
    <w:rsid w:val="000633FE"/>
    <w:rsid w:val="0006342E"/>
    <w:rsid w:val="000644B8"/>
    <w:rsid w:val="00064D21"/>
    <w:rsid w:val="00071CEC"/>
    <w:rsid w:val="00076FA5"/>
    <w:rsid w:val="0008629E"/>
    <w:rsid w:val="00091AB3"/>
    <w:rsid w:val="0009221E"/>
    <w:rsid w:val="00092BA0"/>
    <w:rsid w:val="000A1121"/>
    <w:rsid w:val="000A31B6"/>
    <w:rsid w:val="000A4591"/>
    <w:rsid w:val="000A48C1"/>
    <w:rsid w:val="000A5803"/>
    <w:rsid w:val="000A7E86"/>
    <w:rsid w:val="000B0288"/>
    <w:rsid w:val="000B0B46"/>
    <w:rsid w:val="000B3DD7"/>
    <w:rsid w:val="000C4F83"/>
    <w:rsid w:val="000D11FB"/>
    <w:rsid w:val="000D1F78"/>
    <w:rsid w:val="000E2235"/>
    <w:rsid w:val="000E2257"/>
    <w:rsid w:val="000E2E1B"/>
    <w:rsid w:val="000E35EE"/>
    <w:rsid w:val="000F0CF2"/>
    <w:rsid w:val="000F1211"/>
    <w:rsid w:val="000F135E"/>
    <w:rsid w:val="000F63DB"/>
    <w:rsid w:val="000F6416"/>
    <w:rsid w:val="00111830"/>
    <w:rsid w:val="001128D1"/>
    <w:rsid w:val="00113D66"/>
    <w:rsid w:val="00113E6E"/>
    <w:rsid w:val="00114919"/>
    <w:rsid w:val="00117FE6"/>
    <w:rsid w:val="001216B0"/>
    <w:rsid w:val="0012237F"/>
    <w:rsid w:val="00127C28"/>
    <w:rsid w:val="00130AC4"/>
    <w:rsid w:val="0013211E"/>
    <w:rsid w:val="00132875"/>
    <w:rsid w:val="0013324A"/>
    <w:rsid w:val="00133B3E"/>
    <w:rsid w:val="00135A58"/>
    <w:rsid w:val="00141A13"/>
    <w:rsid w:val="001455BB"/>
    <w:rsid w:val="00150EA3"/>
    <w:rsid w:val="001512F9"/>
    <w:rsid w:val="0015511C"/>
    <w:rsid w:val="001608BB"/>
    <w:rsid w:val="00163E33"/>
    <w:rsid w:val="0016775F"/>
    <w:rsid w:val="00167C45"/>
    <w:rsid w:val="0017130F"/>
    <w:rsid w:val="00173716"/>
    <w:rsid w:val="00174EAB"/>
    <w:rsid w:val="0017717D"/>
    <w:rsid w:val="001801C7"/>
    <w:rsid w:val="00180C15"/>
    <w:rsid w:val="0018595D"/>
    <w:rsid w:val="00187AA7"/>
    <w:rsid w:val="00190481"/>
    <w:rsid w:val="0019319E"/>
    <w:rsid w:val="0019410E"/>
    <w:rsid w:val="001A0D2F"/>
    <w:rsid w:val="001A5F9F"/>
    <w:rsid w:val="001B31DC"/>
    <w:rsid w:val="001C08E0"/>
    <w:rsid w:val="001C1398"/>
    <w:rsid w:val="001C23D8"/>
    <w:rsid w:val="001C2F91"/>
    <w:rsid w:val="001C3560"/>
    <w:rsid w:val="001C572C"/>
    <w:rsid w:val="001D312A"/>
    <w:rsid w:val="001E7298"/>
    <w:rsid w:val="001E7E78"/>
    <w:rsid w:val="001E7F80"/>
    <w:rsid w:val="001F01AD"/>
    <w:rsid w:val="001F1ADA"/>
    <w:rsid w:val="001F2F8F"/>
    <w:rsid w:val="001F35E9"/>
    <w:rsid w:val="00202199"/>
    <w:rsid w:val="00202409"/>
    <w:rsid w:val="002026E6"/>
    <w:rsid w:val="00204AD7"/>
    <w:rsid w:val="002072BA"/>
    <w:rsid w:val="00207A8E"/>
    <w:rsid w:val="00210D67"/>
    <w:rsid w:val="00211ACF"/>
    <w:rsid w:val="00214AFB"/>
    <w:rsid w:val="0022047F"/>
    <w:rsid w:val="00220AB8"/>
    <w:rsid w:val="002210CC"/>
    <w:rsid w:val="00222455"/>
    <w:rsid w:val="00225DAC"/>
    <w:rsid w:val="00227741"/>
    <w:rsid w:val="00241077"/>
    <w:rsid w:val="00243352"/>
    <w:rsid w:val="002444A3"/>
    <w:rsid w:val="00250BF0"/>
    <w:rsid w:val="002521F0"/>
    <w:rsid w:val="0025519E"/>
    <w:rsid w:val="00256CCE"/>
    <w:rsid w:val="0027023F"/>
    <w:rsid w:val="0027135F"/>
    <w:rsid w:val="0027319B"/>
    <w:rsid w:val="00274900"/>
    <w:rsid w:val="00276021"/>
    <w:rsid w:val="00276895"/>
    <w:rsid w:val="00284C05"/>
    <w:rsid w:val="002926AE"/>
    <w:rsid w:val="00292E2F"/>
    <w:rsid w:val="00293D36"/>
    <w:rsid w:val="002A00EC"/>
    <w:rsid w:val="002A2BBC"/>
    <w:rsid w:val="002A4737"/>
    <w:rsid w:val="002A58E9"/>
    <w:rsid w:val="002A6120"/>
    <w:rsid w:val="002A7885"/>
    <w:rsid w:val="002B2725"/>
    <w:rsid w:val="002B286C"/>
    <w:rsid w:val="002B2933"/>
    <w:rsid w:val="002B598E"/>
    <w:rsid w:val="002C4612"/>
    <w:rsid w:val="002C5C6B"/>
    <w:rsid w:val="002C60C1"/>
    <w:rsid w:val="002C774C"/>
    <w:rsid w:val="002D014E"/>
    <w:rsid w:val="002D135F"/>
    <w:rsid w:val="002D2537"/>
    <w:rsid w:val="002D3F58"/>
    <w:rsid w:val="002D56B7"/>
    <w:rsid w:val="002E03C0"/>
    <w:rsid w:val="002E0B9E"/>
    <w:rsid w:val="002E2B4B"/>
    <w:rsid w:val="002E2E37"/>
    <w:rsid w:val="002E40E9"/>
    <w:rsid w:val="002E5A34"/>
    <w:rsid w:val="002E5DD4"/>
    <w:rsid w:val="002E61B0"/>
    <w:rsid w:val="002E6CFD"/>
    <w:rsid w:val="002E7F69"/>
    <w:rsid w:val="002F11D4"/>
    <w:rsid w:val="002F2776"/>
    <w:rsid w:val="002F3FD6"/>
    <w:rsid w:val="002F4B2C"/>
    <w:rsid w:val="002F6712"/>
    <w:rsid w:val="00300FFB"/>
    <w:rsid w:val="003068D0"/>
    <w:rsid w:val="003134D5"/>
    <w:rsid w:val="00315446"/>
    <w:rsid w:val="00316925"/>
    <w:rsid w:val="003205B0"/>
    <w:rsid w:val="0032066F"/>
    <w:rsid w:val="00326A93"/>
    <w:rsid w:val="0033013D"/>
    <w:rsid w:val="003318B5"/>
    <w:rsid w:val="00331D52"/>
    <w:rsid w:val="003334FD"/>
    <w:rsid w:val="00334FCB"/>
    <w:rsid w:val="003405C4"/>
    <w:rsid w:val="00341AFD"/>
    <w:rsid w:val="003427E7"/>
    <w:rsid w:val="00350506"/>
    <w:rsid w:val="0035143C"/>
    <w:rsid w:val="00353A3D"/>
    <w:rsid w:val="00355EDD"/>
    <w:rsid w:val="00356B4E"/>
    <w:rsid w:val="00357D71"/>
    <w:rsid w:val="003626D6"/>
    <w:rsid w:val="00364A39"/>
    <w:rsid w:val="00373414"/>
    <w:rsid w:val="00373875"/>
    <w:rsid w:val="00373EAC"/>
    <w:rsid w:val="00377A0B"/>
    <w:rsid w:val="00380D0C"/>
    <w:rsid w:val="00381D61"/>
    <w:rsid w:val="00382430"/>
    <w:rsid w:val="0039056D"/>
    <w:rsid w:val="00394C3E"/>
    <w:rsid w:val="00395443"/>
    <w:rsid w:val="0039634D"/>
    <w:rsid w:val="003A0F43"/>
    <w:rsid w:val="003A0F73"/>
    <w:rsid w:val="003A0FB2"/>
    <w:rsid w:val="003A438D"/>
    <w:rsid w:val="003A452A"/>
    <w:rsid w:val="003B1E77"/>
    <w:rsid w:val="003B2042"/>
    <w:rsid w:val="003B262B"/>
    <w:rsid w:val="003B7ACB"/>
    <w:rsid w:val="003C129B"/>
    <w:rsid w:val="003C1537"/>
    <w:rsid w:val="003C1EFC"/>
    <w:rsid w:val="003C4055"/>
    <w:rsid w:val="003C77DC"/>
    <w:rsid w:val="003D01DC"/>
    <w:rsid w:val="003D0756"/>
    <w:rsid w:val="003D27F1"/>
    <w:rsid w:val="003D2B8D"/>
    <w:rsid w:val="003E3460"/>
    <w:rsid w:val="003E3853"/>
    <w:rsid w:val="003E41ED"/>
    <w:rsid w:val="003E47DB"/>
    <w:rsid w:val="003E59B5"/>
    <w:rsid w:val="003F39FC"/>
    <w:rsid w:val="003F51A3"/>
    <w:rsid w:val="003F6D8B"/>
    <w:rsid w:val="003F6E8C"/>
    <w:rsid w:val="003F70D1"/>
    <w:rsid w:val="00404B6A"/>
    <w:rsid w:val="00406A53"/>
    <w:rsid w:val="00407AC1"/>
    <w:rsid w:val="00410F8D"/>
    <w:rsid w:val="0041404F"/>
    <w:rsid w:val="00414543"/>
    <w:rsid w:val="00420F21"/>
    <w:rsid w:val="004221D3"/>
    <w:rsid w:val="00426B03"/>
    <w:rsid w:val="00430182"/>
    <w:rsid w:val="00435006"/>
    <w:rsid w:val="004405A6"/>
    <w:rsid w:val="00443161"/>
    <w:rsid w:val="004443A9"/>
    <w:rsid w:val="00447848"/>
    <w:rsid w:val="00451368"/>
    <w:rsid w:val="00452C0C"/>
    <w:rsid w:val="00452D13"/>
    <w:rsid w:val="00454029"/>
    <w:rsid w:val="0045422F"/>
    <w:rsid w:val="00457889"/>
    <w:rsid w:val="004579B1"/>
    <w:rsid w:val="00462CF9"/>
    <w:rsid w:val="00466FF8"/>
    <w:rsid w:val="004701AE"/>
    <w:rsid w:val="004702B2"/>
    <w:rsid w:val="00470637"/>
    <w:rsid w:val="004707A7"/>
    <w:rsid w:val="00471BAB"/>
    <w:rsid w:val="0047240E"/>
    <w:rsid w:val="00476DAC"/>
    <w:rsid w:val="00482497"/>
    <w:rsid w:val="00493B4E"/>
    <w:rsid w:val="0049454D"/>
    <w:rsid w:val="00496B33"/>
    <w:rsid w:val="00496BC0"/>
    <w:rsid w:val="004A16B7"/>
    <w:rsid w:val="004A35C6"/>
    <w:rsid w:val="004A3C16"/>
    <w:rsid w:val="004A4545"/>
    <w:rsid w:val="004A7259"/>
    <w:rsid w:val="004B215D"/>
    <w:rsid w:val="004B4191"/>
    <w:rsid w:val="004B5E50"/>
    <w:rsid w:val="004B7D3F"/>
    <w:rsid w:val="004C1432"/>
    <w:rsid w:val="004C1AB3"/>
    <w:rsid w:val="004C509B"/>
    <w:rsid w:val="004C6355"/>
    <w:rsid w:val="004C7A88"/>
    <w:rsid w:val="004D05B5"/>
    <w:rsid w:val="004D0D07"/>
    <w:rsid w:val="004D4B7F"/>
    <w:rsid w:val="004E1A17"/>
    <w:rsid w:val="004E5D5A"/>
    <w:rsid w:val="004E626F"/>
    <w:rsid w:val="004E6E7F"/>
    <w:rsid w:val="004F02AC"/>
    <w:rsid w:val="004F4115"/>
    <w:rsid w:val="004F4723"/>
    <w:rsid w:val="004F59BA"/>
    <w:rsid w:val="0050658A"/>
    <w:rsid w:val="00506F03"/>
    <w:rsid w:val="005118DF"/>
    <w:rsid w:val="0051717A"/>
    <w:rsid w:val="0052540A"/>
    <w:rsid w:val="00526DE7"/>
    <w:rsid w:val="00530B59"/>
    <w:rsid w:val="005427C8"/>
    <w:rsid w:val="00545221"/>
    <w:rsid w:val="00546845"/>
    <w:rsid w:val="00546882"/>
    <w:rsid w:val="00547BFD"/>
    <w:rsid w:val="00550A42"/>
    <w:rsid w:val="005510F5"/>
    <w:rsid w:val="00552C0C"/>
    <w:rsid w:val="00555914"/>
    <w:rsid w:val="00560B1E"/>
    <w:rsid w:val="00560CD1"/>
    <w:rsid w:val="005653A2"/>
    <w:rsid w:val="00565EFD"/>
    <w:rsid w:val="00566D38"/>
    <w:rsid w:val="0056729F"/>
    <w:rsid w:val="00567F0B"/>
    <w:rsid w:val="0057226E"/>
    <w:rsid w:val="00572C7B"/>
    <w:rsid w:val="005772E5"/>
    <w:rsid w:val="005774C3"/>
    <w:rsid w:val="005801B3"/>
    <w:rsid w:val="0059071A"/>
    <w:rsid w:val="00597A5F"/>
    <w:rsid w:val="005A0489"/>
    <w:rsid w:val="005A3BAB"/>
    <w:rsid w:val="005A4C50"/>
    <w:rsid w:val="005A5EE9"/>
    <w:rsid w:val="005A60F7"/>
    <w:rsid w:val="005A6F00"/>
    <w:rsid w:val="005B0225"/>
    <w:rsid w:val="005C0840"/>
    <w:rsid w:val="005C3AFC"/>
    <w:rsid w:val="005C60DD"/>
    <w:rsid w:val="005D2A49"/>
    <w:rsid w:val="005D2A8D"/>
    <w:rsid w:val="005D3929"/>
    <w:rsid w:val="005D41C4"/>
    <w:rsid w:val="005D7563"/>
    <w:rsid w:val="005D7D48"/>
    <w:rsid w:val="005E577D"/>
    <w:rsid w:val="005E6F73"/>
    <w:rsid w:val="005F0089"/>
    <w:rsid w:val="005F047A"/>
    <w:rsid w:val="005F0D35"/>
    <w:rsid w:val="005F124C"/>
    <w:rsid w:val="005F2F63"/>
    <w:rsid w:val="005F343E"/>
    <w:rsid w:val="005F444B"/>
    <w:rsid w:val="005F49B4"/>
    <w:rsid w:val="005F4B94"/>
    <w:rsid w:val="005F71C8"/>
    <w:rsid w:val="005F7C81"/>
    <w:rsid w:val="006004F5"/>
    <w:rsid w:val="0060513F"/>
    <w:rsid w:val="00605A81"/>
    <w:rsid w:val="00605F63"/>
    <w:rsid w:val="00607FF5"/>
    <w:rsid w:val="00610208"/>
    <w:rsid w:val="006136FB"/>
    <w:rsid w:val="0061627A"/>
    <w:rsid w:val="00625500"/>
    <w:rsid w:val="00634D15"/>
    <w:rsid w:val="00636922"/>
    <w:rsid w:val="00642246"/>
    <w:rsid w:val="00642E3F"/>
    <w:rsid w:val="00643B19"/>
    <w:rsid w:val="006450C8"/>
    <w:rsid w:val="00647845"/>
    <w:rsid w:val="006521E6"/>
    <w:rsid w:val="00660033"/>
    <w:rsid w:val="00664F11"/>
    <w:rsid w:val="00672B57"/>
    <w:rsid w:val="0067305B"/>
    <w:rsid w:val="006732D8"/>
    <w:rsid w:val="00674901"/>
    <w:rsid w:val="00681CBB"/>
    <w:rsid w:val="00683D26"/>
    <w:rsid w:val="00683F8A"/>
    <w:rsid w:val="00693EA9"/>
    <w:rsid w:val="006960C3"/>
    <w:rsid w:val="00697902"/>
    <w:rsid w:val="00697D2F"/>
    <w:rsid w:val="006A093C"/>
    <w:rsid w:val="006A1B30"/>
    <w:rsid w:val="006B1E02"/>
    <w:rsid w:val="006B3A99"/>
    <w:rsid w:val="006B47D5"/>
    <w:rsid w:val="006C03A1"/>
    <w:rsid w:val="006C0754"/>
    <w:rsid w:val="006C19B9"/>
    <w:rsid w:val="006C3CF3"/>
    <w:rsid w:val="006C500B"/>
    <w:rsid w:val="006C51EF"/>
    <w:rsid w:val="006C7376"/>
    <w:rsid w:val="006C77BA"/>
    <w:rsid w:val="006D2AAF"/>
    <w:rsid w:val="006D46A3"/>
    <w:rsid w:val="006D6B45"/>
    <w:rsid w:val="006D6DA1"/>
    <w:rsid w:val="006D7AD5"/>
    <w:rsid w:val="006F4234"/>
    <w:rsid w:val="006F4D92"/>
    <w:rsid w:val="006F573F"/>
    <w:rsid w:val="006F6974"/>
    <w:rsid w:val="006F6F20"/>
    <w:rsid w:val="006F7016"/>
    <w:rsid w:val="007016B9"/>
    <w:rsid w:val="007021E2"/>
    <w:rsid w:val="00706FF3"/>
    <w:rsid w:val="00707ADF"/>
    <w:rsid w:val="00707CF8"/>
    <w:rsid w:val="00710207"/>
    <w:rsid w:val="00714940"/>
    <w:rsid w:val="00715CA9"/>
    <w:rsid w:val="00720AB9"/>
    <w:rsid w:val="00721573"/>
    <w:rsid w:val="0072215A"/>
    <w:rsid w:val="00725E12"/>
    <w:rsid w:val="00727416"/>
    <w:rsid w:val="00727651"/>
    <w:rsid w:val="0073376E"/>
    <w:rsid w:val="007337AF"/>
    <w:rsid w:val="0073605E"/>
    <w:rsid w:val="00736244"/>
    <w:rsid w:val="00736AEC"/>
    <w:rsid w:val="007437E3"/>
    <w:rsid w:val="00744C54"/>
    <w:rsid w:val="00745B4C"/>
    <w:rsid w:val="00747C71"/>
    <w:rsid w:val="007516B2"/>
    <w:rsid w:val="00751F63"/>
    <w:rsid w:val="00752853"/>
    <w:rsid w:val="00753579"/>
    <w:rsid w:val="00757586"/>
    <w:rsid w:val="007575EA"/>
    <w:rsid w:val="007605A8"/>
    <w:rsid w:val="007609F8"/>
    <w:rsid w:val="0076108B"/>
    <w:rsid w:val="0076565E"/>
    <w:rsid w:val="007670E1"/>
    <w:rsid w:val="007701B9"/>
    <w:rsid w:val="00772161"/>
    <w:rsid w:val="007721A5"/>
    <w:rsid w:val="00780406"/>
    <w:rsid w:val="007810F4"/>
    <w:rsid w:val="00784918"/>
    <w:rsid w:val="00784DCA"/>
    <w:rsid w:val="0079405D"/>
    <w:rsid w:val="007A0D9D"/>
    <w:rsid w:val="007A48C4"/>
    <w:rsid w:val="007A6D7F"/>
    <w:rsid w:val="007A77D8"/>
    <w:rsid w:val="007B1641"/>
    <w:rsid w:val="007B56EA"/>
    <w:rsid w:val="007B5EE4"/>
    <w:rsid w:val="007B6916"/>
    <w:rsid w:val="007B708F"/>
    <w:rsid w:val="007B7E0F"/>
    <w:rsid w:val="007C41F2"/>
    <w:rsid w:val="007C4B37"/>
    <w:rsid w:val="007C4D1F"/>
    <w:rsid w:val="007C6212"/>
    <w:rsid w:val="007C6DBB"/>
    <w:rsid w:val="007D1AA0"/>
    <w:rsid w:val="007D373E"/>
    <w:rsid w:val="007E151F"/>
    <w:rsid w:val="007E321E"/>
    <w:rsid w:val="007F3CA8"/>
    <w:rsid w:val="007F5AA5"/>
    <w:rsid w:val="007F66F3"/>
    <w:rsid w:val="00804C5D"/>
    <w:rsid w:val="00806777"/>
    <w:rsid w:val="00810DD8"/>
    <w:rsid w:val="00812FB8"/>
    <w:rsid w:val="008164D8"/>
    <w:rsid w:val="00816F30"/>
    <w:rsid w:val="00822599"/>
    <w:rsid w:val="00830FE9"/>
    <w:rsid w:val="00831463"/>
    <w:rsid w:val="00831C21"/>
    <w:rsid w:val="00832117"/>
    <w:rsid w:val="0083345B"/>
    <w:rsid w:val="00833844"/>
    <w:rsid w:val="00833CCF"/>
    <w:rsid w:val="008349F9"/>
    <w:rsid w:val="0083543C"/>
    <w:rsid w:val="008357CB"/>
    <w:rsid w:val="00836A1F"/>
    <w:rsid w:val="00837510"/>
    <w:rsid w:val="00841303"/>
    <w:rsid w:val="00842E5B"/>
    <w:rsid w:val="00843918"/>
    <w:rsid w:val="008443E5"/>
    <w:rsid w:val="00845222"/>
    <w:rsid w:val="008479E1"/>
    <w:rsid w:val="00851CF6"/>
    <w:rsid w:val="00857014"/>
    <w:rsid w:val="008570EC"/>
    <w:rsid w:val="0085774D"/>
    <w:rsid w:val="008619B2"/>
    <w:rsid w:val="00862294"/>
    <w:rsid w:val="008628EA"/>
    <w:rsid w:val="00864A04"/>
    <w:rsid w:val="00864A22"/>
    <w:rsid w:val="00864EF0"/>
    <w:rsid w:val="00865DEE"/>
    <w:rsid w:val="00865E2E"/>
    <w:rsid w:val="00866A1B"/>
    <w:rsid w:val="008703A7"/>
    <w:rsid w:val="00874565"/>
    <w:rsid w:val="00883651"/>
    <w:rsid w:val="0088598F"/>
    <w:rsid w:val="00886D61"/>
    <w:rsid w:val="00890727"/>
    <w:rsid w:val="008924D5"/>
    <w:rsid w:val="008929B7"/>
    <w:rsid w:val="008935EF"/>
    <w:rsid w:val="0089485B"/>
    <w:rsid w:val="008965D5"/>
    <w:rsid w:val="008A208C"/>
    <w:rsid w:val="008A5BF9"/>
    <w:rsid w:val="008A669D"/>
    <w:rsid w:val="008A7652"/>
    <w:rsid w:val="008B15E6"/>
    <w:rsid w:val="008B27E1"/>
    <w:rsid w:val="008B3546"/>
    <w:rsid w:val="008C1D8C"/>
    <w:rsid w:val="008C2738"/>
    <w:rsid w:val="008C4240"/>
    <w:rsid w:val="008C4D10"/>
    <w:rsid w:val="008C5D5E"/>
    <w:rsid w:val="008D62AA"/>
    <w:rsid w:val="008D673F"/>
    <w:rsid w:val="008E1147"/>
    <w:rsid w:val="008E469B"/>
    <w:rsid w:val="008E5C18"/>
    <w:rsid w:val="008E64CC"/>
    <w:rsid w:val="008E6E1A"/>
    <w:rsid w:val="008F5CD3"/>
    <w:rsid w:val="008F744C"/>
    <w:rsid w:val="009010B1"/>
    <w:rsid w:val="0090379B"/>
    <w:rsid w:val="009067EC"/>
    <w:rsid w:val="009109A9"/>
    <w:rsid w:val="00912025"/>
    <w:rsid w:val="00913C0E"/>
    <w:rsid w:val="00915F37"/>
    <w:rsid w:val="0092456E"/>
    <w:rsid w:val="00932B09"/>
    <w:rsid w:val="009356BD"/>
    <w:rsid w:val="00942081"/>
    <w:rsid w:val="009434A9"/>
    <w:rsid w:val="0094366A"/>
    <w:rsid w:val="00945479"/>
    <w:rsid w:val="00946D8A"/>
    <w:rsid w:val="00952296"/>
    <w:rsid w:val="0095231B"/>
    <w:rsid w:val="00954DE4"/>
    <w:rsid w:val="0095695A"/>
    <w:rsid w:val="00960267"/>
    <w:rsid w:val="009613F0"/>
    <w:rsid w:val="0096245D"/>
    <w:rsid w:val="00963A46"/>
    <w:rsid w:val="00965E1D"/>
    <w:rsid w:val="009665AC"/>
    <w:rsid w:val="00966D1D"/>
    <w:rsid w:val="00967A31"/>
    <w:rsid w:val="00973B77"/>
    <w:rsid w:val="00974213"/>
    <w:rsid w:val="00977660"/>
    <w:rsid w:val="00990B42"/>
    <w:rsid w:val="00991656"/>
    <w:rsid w:val="00993B2C"/>
    <w:rsid w:val="0099456A"/>
    <w:rsid w:val="009A48B8"/>
    <w:rsid w:val="009B1739"/>
    <w:rsid w:val="009C03E3"/>
    <w:rsid w:val="009C25F5"/>
    <w:rsid w:val="009C2D8D"/>
    <w:rsid w:val="009C3B55"/>
    <w:rsid w:val="009D0625"/>
    <w:rsid w:val="009D20FC"/>
    <w:rsid w:val="009D6AFF"/>
    <w:rsid w:val="009E126E"/>
    <w:rsid w:val="009E4099"/>
    <w:rsid w:val="009E4D35"/>
    <w:rsid w:val="009F281B"/>
    <w:rsid w:val="009F54BB"/>
    <w:rsid w:val="009F565C"/>
    <w:rsid w:val="009F5D96"/>
    <w:rsid w:val="00A12357"/>
    <w:rsid w:val="00A22ED6"/>
    <w:rsid w:val="00A24D86"/>
    <w:rsid w:val="00A24DF2"/>
    <w:rsid w:val="00A26F92"/>
    <w:rsid w:val="00A27C03"/>
    <w:rsid w:val="00A313AA"/>
    <w:rsid w:val="00A31A1A"/>
    <w:rsid w:val="00A32D9B"/>
    <w:rsid w:val="00A33D33"/>
    <w:rsid w:val="00A3414B"/>
    <w:rsid w:val="00A34F6E"/>
    <w:rsid w:val="00A4165D"/>
    <w:rsid w:val="00A42B05"/>
    <w:rsid w:val="00A45363"/>
    <w:rsid w:val="00A46005"/>
    <w:rsid w:val="00A4629B"/>
    <w:rsid w:val="00A502A7"/>
    <w:rsid w:val="00A50631"/>
    <w:rsid w:val="00A61AB8"/>
    <w:rsid w:val="00A674B3"/>
    <w:rsid w:val="00A7062C"/>
    <w:rsid w:val="00A73D33"/>
    <w:rsid w:val="00A73E69"/>
    <w:rsid w:val="00A74827"/>
    <w:rsid w:val="00A779EF"/>
    <w:rsid w:val="00A80AAA"/>
    <w:rsid w:val="00A80D90"/>
    <w:rsid w:val="00A824FF"/>
    <w:rsid w:val="00A85667"/>
    <w:rsid w:val="00A87AD2"/>
    <w:rsid w:val="00A9105B"/>
    <w:rsid w:val="00A9445B"/>
    <w:rsid w:val="00A95277"/>
    <w:rsid w:val="00A975EC"/>
    <w:rsid w:val="00AA2E5F"/>
    <w:rsid w:val="00AA54D3"/>
    <w:rsid w:val="00AA723B"/>
    <w:rsid w:val="00AB152F"/>
    <w:rsid w:val="00AB667E"/>
    <w:rsid w:val="00AC164A"/>
    <w:rsid w:val="00AC398B"/>
    <w:rsid w:val="00AC6EA3"/>
    <w:rsid w:val="00AD45A5"/>
    <w:rsid w:val="00AD758D"/>
    <w:rsid w:val="00AF2164"/>
    <w:rsid w:val="00AF2CE1"/>
    <w:rsid w:val="00AF41E0"/>
    <w:rsid w:val="00AF5F03"/>
    <w:rsid w:val="00AF698A"/>
    <w:rsid w:val="00AF762E"/>
    <w:rsid w:val="00B042FC"/>
    <w:rsid w:val="00B13724"/>
    <w:rsid w:val="00B13BC7"/>
    <w:rsid w:val="00B1547E"/>
    <w:rsid w:val="00B1573F"/>
    <w:rsid w:val="00B17C21"/>
    <w:rsid w:val="00B24B5B"/>
    <w:rsid w:val="00B30284"/>
    <w:rsid w:val="00B3213D"/>
    <w:rsid w:val="00B37CA3"/>
    <w:rsid w:val="00B41072"/>
    <w:rsid w:val="00B425FD"/>
    <w:rsid w:val="00B44ED8"/>
    <w:rsid w:val="00B46115"/>
    <w:rsid w:val="00B464FD"/>
    <w:rsid w:val="00B55401"/>
    <w:rsid w:val="00B563F0"/>
    <w:rsid w:val="00B571E1"/>
    <w:rsid w:val="00B60463"/>
    <w:rsid w:val="00B61297"/>
    <w:rsid w:val="00B624D1"/>
    <w:rsid w:val="00B668D6"/>
    <w:rsid w:val="00B72F63"/>
    <w:rsid w:val="00B76727"/>
    <w:rsid w:val="00B772A9"/>
    <w:rsid w:val="00B8174E"/>
    <w:rsid w:val="00B85BAC"/>
    <w:rsid w:val="00B86378"/>
    <w:rsid w:val="00B86A18"/>
    <w:rsid w:val="00B86E78"/>
    <w:rsid w:val="00B91307"/>
    <w:rsid w:val="00B937B6"/>
    <w:rsid w:val="00B96F2A"/>
    <w:rsid w:val="00BA64E6"/>
    <w:rsid w:val="00BA7503"/>
    <w:rsid w:val="00BA7B02"/>
    <w:rsid w:val="00BB3468"/>
    <w:rsid w:val="00BB4BB7"/>
    <w:rsid w:val="00BB6A75"/>
    <w:rsid w:val="00BB733E"/>
    <w:rsid w:val="00BB7DE4"/>
    <w:rsid w:val="00BC02B8"/>
    <w:rsid w:val="00BC17E7"/>
    <w:rsid w:val="00BC1950"/>
    <w:rsid w:val="00BD0D38"/>
    <w:rsid w:val="00BD258D"/>
    <w:rsid w:val="00BD2D3C"/>
    <w:rsid w:val="00BD4AD1"/>
    <w:rsid w:val="00BD54C4"/>
    <w:rsid w:val="00BD683D"/>
    <w:rsid w:val="00BD7227"/>
    <w:rsid w:val="00BE4FD9"/>
    <w:rsid w:val="00BE7213"/>
    <w:rsid w:val="00BE7768"/>
    <w:rsid w:val="00BF0FEC"/>
    <w:rsid w:val="00BF3C45"/>
    <w:rsid w:val="00BF6808"/>
    <w:rsid w:val="00BF6CF4"/>
    <w:rsid w:val="00BF75C6"/>
    <w:rsid w:val="00C0134E"/>
    <w:rsid w:val="00C0580F"/>
    <w:rsid w:val="00C135B1"/>
    <w:rsid w:val="00C17741"/>
    <w:rsid w:val="00C214DA"/>
    <w:rsid w:val="00C2224A"/>
    <w:rsid w:val="00C229F2"/>
    <w:rsid w:val="00C23D48"/>
    <w:rsid w:val="00C24308"/>
    <w:rsid w:val="00C257C4"/>
    <w:rsid w:val="00C33FB2"/>
    <w:rsid w:val="00C50A9C"/>
    <w:rsid w:val="00C52FF4"/>
    <w:rsid w:val="00C550F6"/>
    <w:rsid w:val="00C55EFE"/>
    <w:rsid w:val="00C56324"/>
    <w:rsid w:val="00C56C15"/>
    <w:rsid w:val="00C61F31"/>
    <w:rsid w:val="00C649DB"/>
    <w:rsid w:val="00C6502F"/>
    <w:rsid w:val="00C653C8"/>
    <w:rsid w:val="00C67AE8"/>
    <w:rsid w:val="00C70164"/>
    <w:rsid w:val="00C730E3"/>
    <w:rsid w:val="00C73F57"/>
    <w:rsid w:val="00C77D45"/>
    <w:rsid w:val="00C8106F"/>
    <w:rsid w:val="00C83582"/>
    <w:rsid w:val="00C85081"/>
    <w:rsid w:val="00C90C4E"/>
    <w:rsid w:val="00C91378"/>
    <w:rsid w:val="00C91652"/>
    <w:rsid w:val="00C91EDD"/>
    <w:rsid w:val="00C963A6"/>
    <w:rsid w:val="00CA05C4"/>
    <w:rsid w:val="00CA4E1E"/>
    <w:rsid w:val="00CA649A"/>
    <w:rsid w:val="00CA7047"/>
    <w:rsid w:val="00CB25AE"/>
    <w:rsid w:val="00CB312E"/>
    <w:rsid w:val="00CC27DB"/>
    <w:rsid w:val="00CC2D92"/>
    <w:rsid w:val="00CC631D"/>
    <w:rsid w:val="00CD3C26"/>
    <w:rsid w:val="00CD6DD8"/>
    <w:rsid w:val="00CE007E"/>
    <w:rsid w:val="00CE4D8E"/>
    <w:rsid w:val="00CF32F9"/>
    <w:rsid w:val="00D01133"/>
    <w:rsid w:val="00D0525C"/>
    <w:rsid w:val="00D05730"/>
    <w:rsid w:val="00D05B1D"/>
    <w:rsid w:val="00D101E9"/>
    <w:rsid w:val="00D122CE"/>
    <w:rsid w:val="00D12798"/>
    <w:rsid w:val="00D1408D"/>
    <w:rsid w:val="00D21C03"/>
    <w:rsid w:val="00D22AC6"/>
    <w:rsid w:val="00D23C65"/>
    <w:rsid w:val="00D24B32"/>
    <w:rsid w:val="00D24BF4"/>
    <w:rsid w:val="00D25BD0"/>
    <w:rsid w:val="00D268DD"/>
    <w:rsid w:val="00D30464"/>
    <w:rsid w:val="00D30A2C"/>
    <w:rsid w:val="00D3151D"/>
    <w:rsid w:val="00D323CC"/>
    <w:rsid w:val="00D32EE0"/>
    <w:rsid w:val="00D33A9A"/>
    <w:rsid w:val="00D35FD6"/>
    <w:rsid w:val="00D42034"/>
    <w:rsid w:val="00D42BDE"/>
    <w:rsid w:val="00D42F35"/>
    <w:rsid w:val="00D44016"/>
    <w:rsid w:val="00D46C4F"/>
    <w:rsid w:val="00D47485"/>
    <w:rsid w:val="00D4795F"/>
    <w:rsid w:val="00D47D63"/>
    <w:rsid w:val="00D50A25"/>
    <w:rsid w:val="00D5138D"/>
    <w:rsid w:val="00D518D0"/>
    <w:rsid w:val="00D52638"/>
    <w:rsid w:val="00D54F90"/>
    <w:rsid w:val="00D626A8"/>
    <w:rsid w:val="00D67B38"/>
    <w:rsid w:val="00D76214"/>
    <w:rsid w:val="00D7621B"/>
    <w:rsid w:val="00D77021"/>
    <w:rsid w:val="00D77E93"/>
    <w:rsid w:val="00D826A4"/>
    <w:rsid w:val="00D87F43"/>
    <w:rsid w:val="00D93E92"/>
    <w:rsid w:val="00D9480E"/>
    <w:rsid w:val="00D94B74"/>
    <w:rsid w:val="00D94FB4"/>
    <w:rsid w:val="00D95216"/>
    <w:rsid w:val="00DA0C29"/>
    <w:rsid w:val="00DA160F"/>
    <w:rsid w:val="00DA1F65"/>
    <w:rsid w:val="00DA23C9"/>
    <w:rsid w:val="00DA471F"/>
    <w:rsid w:val="00DA6720"/>
    <w:rsid w:val="00DB5186"/>
    <w:rsid w:val="00DB7806"/>
    <w:rsid w:val="00DC0912"/>
    <w:rsid w:val="00DC2741"/>
    <w:rsid w:val="00DC3C71"/>
    <w:rsid w:val="00DC545B"/>
    <w:rsid w:val="00DD17D9"/>
    <w:rsid w:val="00DD3201"/>
    <w:rsid w:val="00DE0AE7"/>
    <w:rsid w:val="00DE19FC"/>
    <w:rsid w:val="00DE3107"/>
    <w:rsid w:val="00DE55A7"/>
    <w:rsid w:val="00DE5DDB"/>
    <w:rsid w:val="00DE7D03"/>
    <w:rsid w:val="00DF2E5C"/>
    <w:rsid w:val="00DF2E71"/>
    <w:rsid w:val="00DF3E63"/>
    <w:rsid w:val="00E01200"/>
    <w:rsid w:val="00E025E7"/>
    <w:rsid w:val="00E04612"/>
    <w:rsid w:val="00E06878"/>
    <w:rsid w:val="00E10C62"/>
    <w:rsid w:val="00E12EDF"/>
    <w:rsid w:val="00E15D73"/>
    <w:rsid w:val="00E16C4E"/>
    <w:rsid w:val="00E179F7"/>
    <w:rsid w:val="00E2696E"/>
    <w:rsid w:val="00E26AD8"/>
    <w:rsid w:val="00E276B2"/>
    <w:rsid w:val="00E30EAD"/>
    <w:rsid w:val="00E30FA2"/>
    <w:rsid w:val="00E326FE"/>
    <w:rsid w:val="00E33D28"/>
    <w:rsid w:val="00E34007"/>
    <w:rsid w:val="00E340C0"/>
    <w:rsid w:val="00E35F98"/>
    <w:rsid w:val="00E366EC"/>
    <w:rsid w:val="00E36E03"/>
    <w:rsid w:val="00E44FAF"/>
    <w:rsid w:val="00E4576E"/>
    <w:rsid w:val="00E457ED"/>
    <w:rsid w:val="00E462D8"/>
    <w:rsid w:val="00E4735B"/>
    <w:rsid w:val="00E516A4"/>
    <w:rsid w:val="00E538DB"/>
    <w:rsid w:val="00E56C54"/>
    <w:rsid w:val="00E570A6"/>
    <w:rsid w:val="00E66697"/>
    <w:rsid w:val="00E67472"/>
    <w:rsid w:val="00E71092"/>
    <w:rsid w:val="00E715FE"/>
    <w:rsid w:val="00E7691D"/>
    <w:rsid w:val="00E85A7A"/>
    <w:rsid w:val="00E86626"/>
    <w:rsid w:val="00E86B00"/>
    <w:rsid w:val="00E87467"/>
    <w:rsid w:val="00E8796F"/>
    <w:rsid w:val="00E87EC8"/>
    <w:rsid w:val="00E90A33"/>
    <w:rsid w:val="00E9107F"/>
    <w:rsid w:val="00E92DC5"/>
    <w:rsid w:val="00E93CEE"/>
    <w:rsid w:val="00E9483C"/>
    <w:rsid w:val="00E95DA4"/>
    <w:rsid w:val="00EA3D2C"/>
    <w:rsid w:val="00EA4954"/>
    <w:rsid w:val="00EB082A"/>
    <w:rsid w:val="00EB1F15"/>
    <w:rsid w:val="00EB2106"/>
    <w:rsid w:val="00EB3252"/>
    <w:rsid w:val="00EB3366"/>
    <w:rsid w:val="00EB3CE8"/>
    <w:rsid w:val="00EB577D"/>
    <w:rsid w:val="00EB5D80"/>
    <w:rsid w:val="00EB7DC5"/>
    <w:rsid w:val="00EC71C0"/>
    <w:rsid w:val="00EC7C10"/>
    <w:rsid w:val="00ED273D"/>
    <w:rsid w:val="00ED3B5A"/>
    <w:rsid w:val="00ED40FF"/>
    <w:rsid w:val="00ED4642"/>
    <w:rsid w:val="00ED4A9F"/>
    <w:rsid w:val="00EE39A3"/>
    <w:rsid w:val="00EE4E9E"/>
    <w:rsid w:val="00EE67BE"/>
    <w:rsid w:val="00EF088F"/>
    <w:rsid w:val="00EF1DA1"/>
    <w:rsid w:val="00EF2059"/>
    <w:rsid w:val="00EF4E09"/>
    <w:rsid w:val="00EF4EB8"/>
    <w:rsid w:val="00EF6DC7"/>
    <w:rsid w:val="00F02B90"/>
    <w:rsid w:val="00F072D8"/>
    <w:rsid w:val="00F0774D"/>
    <w:rsid w:val="00F171EC"/>
    <w:rsid w:val="00F17F78"/>
    <w:rsid w:val="00F264CB"/>
    <w:rsid w:val="00F2761B"/>
    <w:rsid w:val="00F31EA0"/>
    <w:rsid w:val="00F34921"/>
    <w:rsid w:val="00F41573"/>
    <w:rsid w:val="00F42470"/>
    <w:rsid w:val="00F45AAA"/>
    <w:rsid w:val="00F516EA"/>
    <w:rsid w:val="00F517AE"/>
    <w:rsid w:val="00F538A0"/>
    <w:rsid w:val="00F56A52"/>
    <w:rsid w:val="00F57149"/>
    <w:rsid w:val="00F61D80"/>
    <w:rsid w:val="00F62463"/>
    <w:rsid w:val="00F62EEE"/>
    <w:rsid w:val="00F63D7E"/>
    <w:rsid w:val="00F6407D"/>
    <w:rsid w:val="00F6621D"/>
    <w:rsid w:val="00F67D2D"/>
    <w:rsid w:val="00F72E6B"/>
    <w:rsid w:val="00F73113"/>
    <w:rsid w:val="00F739F1"/>
    <w:rsid w:val="00F75514"/>
    <w:rsid w:val="00F770E0"/>
    <w:rsid w:val="00F816B3"/>
    <w:rsid w:val="00F829DE"/>
    <w:rsid w:val="00F829E2"/>
    <w:rsid w:val="00F82CCF"/>
    <w:rsid w:val="00F87C9A"/>
    <w:rsid w:val="00F91A69"/>
    <w:rsid w:val="00F93307"/>
    <w:rsid w:val="00F94120"/>
    <w:rsid w:val="00F9525C"/>
    <w:rsid w:val="00F95472"/>
    <w:rsid w:val="00F95EBB"/>
    <w:rsid w:val="00FA5ED1"/>
    <w:rsid w:val="00FB0D3F"/>
    <w:rsid w:val="00FB4CCB"/>
    <w:rsid w:val="00FB576B"/>
    <w:rsid w:val="00FC03BC"/>
    <w:rsid w:val="00FC0478"/>
    <w:rsid w:val="00FC5A09"/>
    <w:rsid w:val="00FC6EFE"/>
    <w:rsid w:val="00FC7E98"/>
    <w:rsid w:val="00FD1443"/>
    <w:rsid w:val="00FD21A4"/>
    <w:rsid w:val="00FD7DB5"/>
    <w:rsid w:val="00FF1F69"/>
    <w:rsid w:val="00FF3A60"/>
    <w:rsid w:val="00FF4A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13A30D3"/>
  <w15:docId w15:val="{4E98D798-7447-4D04-95E0-3A179C8BD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71C8"/>
    <w:pPr>
      <w:ind w:left="567"/>
    </w:pPr>
    <w:rPr>
      <w:lang w:val="en-GB"/>
    </w:rPr>
  </w:style>
  <w:style w:type="paragraph" w:styleId="Heading1">
    <w:name w:val="heading 1"/>
    <w:basedOn w:val="Normal"/>
    <w:next w:val="Normal"/>
    <w:link w:val="Heading1Char"/>
    <w:uiPriority w:val="99"/>
    <w:qFormat/>
    <w:rsid w:val="00A9445B"/>
    <w:pPr>
      <w:keepNext/>
      <w:keepLines/>
      <w:numPr>
        <w:numId w:val="5"/>
      </w:numPr>
      <w:spacing w:before="480"/>
      <w:ind w:left="567" w:hanging="567"/>
      <w:outlineLvl w:val="0"/>
    </w:pPr>
    <w:rPr>
      <w:rFonts w:ascii="Cambria" w:eastAsia="Times New Roman" w:hAnsi="Cambria"/>
      <w:b/>
      <w:bCs/>
      <w:color w:val="363B51"/>
      <w:sz w:val="28"/>
      <w:szCs w:val="28"/>
    </w:rPr>
  </w:style>
  <w:style w:type="paragraph" w:styleId="Heading2">
    <w:name w:val="heading 2"/>
    <w:basedOn w:val="Normal"/>
    <w:next w:val="Normal"/>
    <w:link w:val="Heading2Char"/>
    <w:uiPriority w:val="99"/>
    <w:qFormat/>
    <w:rsid w:val="00804C5D"/>
    <w:pPr>
      <w:keepNext/>
      <w:keepLines/>
      <w:numPr>
        <w:ilvl w:val="1"/>
        <w:numId w:val="5"/>
      </w:numPr>
      <w:spacing w:before="200"/>
      <w:ind w:left="567" w:hanging="567"/>
      <w:outlineLvl w:val="1"/>
    </w:pPr>
    <w:rPr>
      <w:rFonts w:ascii="Cambria" w:eastAsia="Times New Roman" w:hAnsi="Cambria"/>
      <w:b/>
      <w:bCs/>
      <w:color w:val="363B51"/>
      <w:sz w:val="26"/>
      <w:szCs w:val="26"/>
    </w:rPr>
  </w:style>
  <w:style w:type="paragraph" w:styleId="Heading3">
    <w:name w:val="heading 3"/>
    <w:basedOn w:val="Normal"/>
    <w:next w:val="Normal"/>
    <w:link w:val="Heading3Char"/>
    <w:unhideWhenUsed/>
    <w:qFormat/>
    <w:locked/>
    <w:rsid w:val="00F171EC"/>
    <w:pPr>
      <w:outlineLvl w:val="2"/>
    </w:pPr>
    <w:rPr>
      <w:b/>
      <w:color w:val="363B5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9445B"/>
    <w:rPr>
      <w:rFonts w:ascii="Cambria" w:eastAsia="Times New Roman" w:hAnsi="Cambria"/>
      <w:b/>
      <w:bCs/>
      <w:color w:val="363B51"/>
      <w:sz w:val="28"/>
      <w:szCs w:val="28"/>
      <w:lang w:val="en-GB"/>
    </w:rPr>
  </w:style>
  <w:style w:type="character" w:customStyle="1" w:styleId="Heading2Char">
    <w:name w:val="Heading 2 Char"/>
    <w:basedOn w:val="DefaultParagraphFont"/>
    <w:link w:val="Heading2"/>
    <w:uiPriority w:val="99"/>
    <w:locked/>
    <w:rsid w:val="00804C5D"/>
    <w:rPr>
      <w:rFonts w:ascii="Cambria" w:eastAsia="Times New Roman" w:hAnsi="Cambria"/>
      <w:b/>
      <w:bCs/>
      <w:color w:val="363B51"/>
      <w:sz w:val="26"/>
      <w:szCs w:val="26"/>
      <w:lang w:val="en-GB"/>
    </w:rPr>
  </w:style>
  <w:style w:type="paragraph" w:styleId="Title">
    <w:name w:val="Title"/>
    <w:basedOn w:val="Normal"/>
    <w:next w:val="Normal"/>
    <w:link w:val="TitleChar"/>
    <w:uiPriority w:val="99"/>
    <w:qFormat/>
    <w:rsid w:val="00780406"/>
    <w:pPr>
      <w:pBdr>
        <w:bottom w:val="single" w:sz="8" w:space="4" w:color="4F81BD"/>
      </w:pBdr>
      <w:spacing w:after="300"/>
      <w:contextualSpacing/>
      <w:jc w:val="center"/>
    </w:pPr>
    <w:rPr>
      <w:rFonts w:ascii="Cambria" w:eastAsia="Times New Roman" w:hAnsi="Cambria"/>
      <w:color w:val="4B2077"/>
      <w:spacing w:val="5"/>
      <w:kern w:val="28"/>
      <w:sz w:val="52"/>
      <w:szCs w:val="52"/>
    </w:rPr>
  </w:style>
  <w:style w:type="character" w:customStyle="1" w:styleId="TitleChar">
    <w:name w:val="Title Char"/>
    <w:basedOn w:val="DefaultParagraphFont"/>
    <w:link w:val="Title"/>
    <w:uiPriority w:val="99"/>
    <w:locked/>
    <w:rsid w:val="00780406"/>
    <w:rPr>
      <w:rFonts w:ascii="Cambria" w:eastAsia="Times New Roman" w:hAnsi="Cambria"/>
      <w:color w:val="4B2077"/>
      <w:spacing w:val="5"/>
      <w:kern w:val="28"/>
      <w:sz w:val="52"/>
      <w:szCs w:val="52"/>
      <w:lang w:val="en-GB"/>
    </w:rPr>
  </w:style>
  <w:style w:type="paragraph" w:styleId="Subtitle">
    <w:name w:val="Subtitle"/>
    <w:basedOn w:val="Normal"/>
    <w:next w:val="Normal"/>
    <w:link w:val="SubtitleChar"/>
    <w:uiPriority w:val="99"/>
    <w:qFormat/>
    <w:rsid w:val="00780406"/>
    <w:pPr>
      <w:numPr>
        <w:ilvl w:val="1"/>
      </w:numPr>
      <w:ind w:left="567"/>
      <w:jc w:val="center"/>
    </w:pPr>
    <w:rPr>
      <w:rFonts w:ascii="Cambria" w:eastAsia="Times New Roman" w:hAnsi="Cambria"/>
      <w:i/>
      <w:iCs/>
      <w:color w:val="4B2077"/>
      <w:spacing w:val="15"/>
      <w:sz w:val="24"/>
      <w:szCs w:val="24"/>
    </w:rPr>
  </w:style>
  <w:style w:type="character" w:customStyle="1" w:styleId="SubtitleChar">
    <w:name w:val="Subtitle Char"/>
    <w:basedOn w:val="DefaultParagraphFont"/>
    <w:link w:val="Subtitle"/>
    <w:uiPriority w:val="99"/>
    <w:locked/>
    <w:rsid w:val="00780406"/>
    <w:rPr>
      <w:rFonts w:ascii="Cambria" w:eastAsia="Times New Roman" w:hAnsi="Cambria"/>
      <w:i/>
      <w:iCs/>
      <w:color w:val="4B2077"/>
      <w:spacing w:val="15"/>
      <w:sz w:val="24"/>
      <w:szCs w:val="24"/>
      <w:lang w:val="en-GB"/>
    </w:rPr>
  </w:style>
  <w:style w:type="paragraph" w:styleId="TOCHeading">
    <w:name w:val="TOC Heading"/>
    <w:basedOn w:val="Heading1"/>
    <w:next w:val="Normal"/>
    <w:uiPriority w:val="99"/>
    <w:qFormat/>
    <w:rsid w:val="00A9445B"/>
    <w:pPr>
      <w:numPr>
        <w:numId w:val="0"/>
      </w:numPr>
      <w:outlineLvl w:val="9"/>
    </w:pPr>
    <w:rPr>
      <w:lang w:val="en-US"/>
    </w:rPr>
  </w:style>
  <w:style w:type="paragraph" w:styleId="TOC1">
    <w:name w:val="toc 1"/>
    <w:basedOn w:val="Normal"/>
    <w:next w:val="Normal"/>
    <w:autoRedefine/>
    <w:uiPriority w:val="39"/>
    <w:rsid w:val="004C1432"/>
    <w:pPr>
      <w:spacing w:after="100"/>
    </w:pPr>
  </w:style>
  <w:style w:type="character" w:styleId="Hyperlink">
    <w:name w:val="Hyperlink"/>
    <w:basedOn w:val="DefaultParagraphFont"/>
    <w:uiPriority w:val="99"/>
    <w:rsid w:val="004C1432"/>
    <w:rPr>
      <w:rFonts w:cs="Times New Roman"/>
      <w:color w:val="0000FF"/>
      <w:u w:val="single"/>
    </w:rPr>
  </w:style>
  <w:style w:type="paragraph" w:styleId="BalloonText">
    <w:name w:val="Balloon Text"/>
    <w:basedOn w:val="Normal"/>
    <w:link w:val="BalloonTextChar"/>
    <w:uiPriority w:val="99"/>
    <w:semiHidden/>
    <w:rsid w:val="004C143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C1432"/>
    <w:rPr>
      <w:rFonts w:ascii="Tahoma" w:hAnsi="Tahoma" w:cs="Tahoma"/>
      <w:sz w:val="16"/>
      <w:szCs w:val="16"/>
    </w:rPr>
  </w:style>
  <w:style w:type="paragraph" w:styleId="ListParagraph">
    <w:name w:val="List Paragraph"/>
    <w:basedOn w:val="Normal"/>
    <w:uiPriority w:val="99"/>
    <w:qFormat/>
    <w:rsid w:val="00180C15"/>
    <w:pPr>
      <w:ind w:left="720"/>
      <w:contextualSpacing/>
    </w:pPr>
  </w:style>
  <w:style w:type="character" w:styleId="CommentReference">
    <w:name w:val="annotation reference"/>
    <w:basedOn w:val="DefaultParagraphFont"/>
    <w:uiPriority w:val="99"/>
    <w:semiHidden/>
    <w:rsid w:val="00180C15"/>
    <w:rPr>
      <w:rFonts w:cs="Times New Roman"/>
      <w:sz w:val="16"/>
      <w:szCs w:val="16"/>
    </w:rPr>
  </w:style>
  <w:style w:type="paragraph" w:styleId="CommentText">
    <w:name w:val="annotation text"/>
    <w:basedOn w:val="Normal"/>
    <w:link w:val="CommentTextChar"/>
    <w:uiPriority w:val="99"/>
    <w:semiHidden/>
    <w:rsid w:val="00180C15"/>
    <w:rPr>
      <w:sz w:val="20"/>
      <w:szCs w:val="20"/>
    </w:rPr>
  </w:style>
  <w:style w:type="character" w:customStyle="1" w:styleId="CommentTextChar">
    <w:name w:val="Comment Text Char"/>
    <w:basedOn w:val="DefaultParagraphFont"/>
    <w:link w:val="CommentText"/>
    <w:uiPriority w:val="99"/>
    <w:semiHidden/>
    <w:locked/>
    <w:rsid w:val="00180C15"/>
    <w:rPr>
      <w:rFonts w:cs="Times New Roman"/>
      <w:sz w:val="20"/>
      <w:szCs w:val="20"/>
    </w:rPr>
  </w:style>
  <w:style w:type="paragraph" w:styleId="CommentSubject">
    <w:name w:val="annotation subject"/>
    <w:basedOn w:val="CommentText"/>
    <w:next w:val="CommentText"/>
    <w:link w:val="CommentSubjectChar"/>
    <w:uiPriority w:val="99"/>
    <w:semiHidden/>
    <w:rsid w:val="00180C15"/>
    <w:rPr>
      <w:b/>
      <w:bCs/>
    </w:rPr>
  </w:style>
  <w:style w:type="character" w:customStyle="1" w:styleId="CommentSubjectChar">
    <w:name w:val="Comment Subject Char"/>
    <w:basedOn w:val="CommentTextChar"/>
    <w:link w:val="CommentSubject"/>
    <w:uiPriority w:val="99"/>
    <w:semiHidden/>
    <w:locked/>
    <w:rsid w:val="00180C15"/>
    <w:rPr>
      <w:rFonts w:cs="Times New Roman"/>
      <w:b/>
      <w:bCs/>
      <w:sz w:val="20"/>
      <w:szCs w:val="20"/>
    </w:rPr>
  </w:style>
  <w:style w:type="table" w:styleId="TableGrid">
    <w:name w:val="Table Grid"/>
    <w:basedOn w:val="TableNormal"/>
    <w:uiPriority w:val="99"/>
    <w:rsid w:val="0017717D"/>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2">
    <w:name w:val="toc 2"/>
    <w:basedOn w:val="Normal"/>
    <w:next w:val="Normal"/>
    <w:autoRedefine/>
    <w:uiPriority w:val="39"/>
    <w:rsid w:val="0045422F"/>
    <w:pPr>
      <w:spacing w:after="100"/>
      <w:ind w:left="907"/>
    </w:pPr>
  </w:style>
  <w:style w:type="paragraph" w:styleId="TOC3">
    <w:name w:val="toc 3"/>
    <w:basedOn w:val="Normal"/>
    <w:next w:val="Normal"/>
    <w:autoRedefine/>
    <w:uiPriority w:val="99"/>
    <w:semiHidden/>
    <w:rsid w:val="0045422F"/>
    <w:pPr>
      <w:spacing w:after="100" w:line="276" w:lineRule="auto"/>
      <w:ind w:left="440"/>
    </w:pPr>
    <w:rPr>
      <w:rFonts w:eastAsia="Times New Roman"/>
      <w:lang w:val="en-US"/>
    </w:rPr>
  </w:style>
  <w:style w:type="paragraph" w:styleId="Header">
    <w:name w:val="header"/>
    <w:basedOn w:val="Normal"/>
    <w:link w:val="HeaderChar"/>
    <w:uiPriority w:val="99"/>
    <w:unhideWhenUsed/>
    <w:rsid w:val="008E469B"/>
    <w:pPr>
      <w:tabs>
        <w:tab w:val="center" w:pos="4513"/>
        <w:tab w:val="right" w:pos="9026"/>
      </w:tabs>
    </w:pPr>
  </w:style>
  <w:style w:type="character" w:customStyle="1" w:styleId="HeaderChar">
    <w:name w:val="Header Char"/>
    <w:basedOn w:val="DefaultParagraphFont"/>
    <w:link w:val="Header"/>
    <w:uiPriority w:val="99"/>
    <w:rsid w:val="008E469B"/>
    <w:rPr>
      <w:lang w:val="en-GB"/>
    </w:rPr>
  </w:style>
  <w:style w:type="paragraph" w:styleId="Footer">
    <w:name w:val="footer"/>
    <w:basedOn w:val="Normal"/>
    <w:link w:val="FooterChar"/>
    <w:uiPriority w:val="99"/>
    <w:unhideWhenUsed/>
    <w:rsid w:val="008E469B"/>
    <w:pPr>
      <w:tabs>
        <w:tab w:val="center" w:pos="4513"/>
        <w:tab w:val="right" w:pos="9026"/>
      </w:tabs>
    </w:pPr>
  </w:style>
  <w:style w:type="character" w:customStyle="1" w:styleId="FooterChar">
    <w:name w:val="Footer Char"/>
    <w:basedOn w:val="DefaultParagraphFont"/>
    <w:link w:val="Footer"/>
    <w:uiPriority w:val="99"/>
    <w:rsid w:val="008E469B"/>
    <w:rPr>
      <w:lang w:val="en-GB"/>
    </w:rPr>
  </w:style>
  <w:style w:type="character" w:customStyle="1" w:styleId="Heading3Char">
    <w:name w:val="Heading 3 Char"/>
    <w:basedOn w:val="DefaultParagraphFont"/>
    <w:link w:val="Heading3"/>
    <w:rsid w:val="00F171EC"/>
    <w:rPr>
      <w:b/>
      <w:color w:val="363B51"/>
      <w:lang w:val="en-GB"/>
    </w:rPr>
  </w:style>
  <w:style w:type="paragraph" w:styleId="NormalWeb">
    <w:name w:val="Normal (Web)"/>
    <w:basedOn w:val="Normal"/>
    <w:uiPriority w:val="99"/>
    <w:unhideWhenUsed/>
    <w:rsid w:val="008935EF"/>
    <w:pPr>
      <w:ind w:left="0"/>
    </w:pPr>
    <w:rPr>
      <w:rFonts w:ascii="Times New Roman" w:eastAsia="Times New Roman" w:hAnsi="Times New Roman"/>
      <w:sz w:val="24"/>
      <w:szCs w:val="24"/>
      <w:lang w:eastAsia="en-GB"/>
    </w:rPr>
  </w:style>
  <w:style w:type="character" w:styleId="Strong">
    <w:name w:val="Strong"/>
    <w:basedOn w:val="DefaultParagraphFont"/>
    <w:uiPriority w:val="22"/>
    <w:qFormat/>
    <w:locked/>
    <w:rsid w:val="008935EF"/>
    <w:rPr>
      <w:b/>
      <w:bCs/>
    </w:rPr>
  </w:style>
  <w:style w:type="character" w:styleId="UnresolvedMention">
    <w:name w:val="Unresolved Mention"/>
    <w:basedOn w:val="DefaultParagraphFont"/>
    <w:uiPriority w:val="99"/>
    <w:semiHidden/>
    <w:unhideWhenUsed/>
    <w:rsid w:val="00AC398B"/>
    <w:rPr>
      <w:color w:val="808080"/>
      <w:shd w:val="clear" w:color="auto" w:fill="E6E6E6"/>
    </w:rPr>
  </w:style>
  <w:style w:type="paragraph" w:styleId="BodyText">
    <w:name w:val="Body Text"/>
    <w:basedOn w:val="Normal"/>
    <w:link w:val="BodyTextChar"/>
    <w:uiPriority w:val="1"/>
    <w:qFormat/>
    <w:rsid w:val="009B1739"/>
    <w:pPr>
      <w:widowControl w:val="0"/>
      <w:ind w:left="860"/>
    </w:pPr>
    <w:rPr>
      <w:rFonts w:ascii="Arial" w:eastAsia="Arial" w:hAnsi="Arial" w:cstheme="minorBidi"/>
      <w:lang w:val="en-US"/>
    </w:rPr>
  </w:style>
  <w:style w:type="character" w:customStyle="1" w:styleId="BodyTextChar">
    <w:name w:val="Body Text Char"/>
    <w:basedOn w:val="DefaultParagraphFont"/>
    <w:link w:val="BodyText"/>
    <w:uiPriority w:val="1"/>
    <w:rsid w:val="009B1739"/>
    <w:rPr>
      <w:rFonts w:ascii="Arial" w:eastAsia="Arial" w:hAnsi="Arial"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038760">
      <w:bodyDiv w:val="1"/>
      <w:marLeft w:val="0"/>
      <w:marRight w:val="0"/>
      <w:marTop w:val="0"/>
      <w:marBottom w:val="0"/>
      <w:divBdr>
        <w:top w:val="none" w:sz="0" w:space="0" w:color="auto"/>
        <w:left w:val="none" w:sz="0" w:space="0" w:color="auto"/>
        <w:bottom w:val="none" w:sz="0" w:space="0" w:color="auto"/>
        <w:right w:val="none" w:sz="0" w:space="0" w:color="auto"/>
      </w:divBdr>
    </w:div>
    <w:div w:id="182980538">
      <w:marLeft w:val="0"/>
      <w:marRight w:val="0"/>
      <w:marTop w:val="0"/>
      <w:marBottom w:val="0"/>
      <w:divBdr>
        <w:top w:val="none" w:sz="0" w:space="0" w:color="auto"/>
        <w:left w:val="none" w:sz="0" w:space="0" w:color="auto"/>
        <w:bottom w:val="none" w:sz="0" w:space="0" w:color="auto"/>
        <w:right w:val="none" w:sz="0" w:space="0" w:color="auto"/>
      </w:divBdr>
      <w:divsChild>
        <w:div w:id="182980550">
          <w:marLeft w:val="0"/>
          <w:marRight w:val="0"/>
          <w:marTop w:val="0"/>
          <w:marBottom w:val="0"/>
          <w:divBdr>
            <w:top w:val="none" w:sz="0" w:space="0" w:color="auto"/>
            <w:left w:val="none" w:sz="0" w:space="0" w:color="auto"/>
            <w:bottom w:val="none" w:sz="0" w:space="0" w:color="auto"/>
            <w:right w:val="none" w:sz="0" w:space="0" w:color="auto"/>
          </w:divBdr>
          <w:divsChild>
            <w:div w:id="182980565">
              <w:marLeft w:val="0"/>
              <w:marRight w:val="0"/>
              <w:marTop w:val="0"/>
              <w:marBottom w:val="0"/>
              <w:divBdr>
                <w:top w:val="none" w:sz="0" w:space="0" w:color="auto"/>
                <w:left w:val="none" w:sz="0" w:space="0" w:color="auto"/>
                <w:bottom w:val="none" w:sz="0" w:space="0" w:color="auto"/>
                <w:right w:val="none" w:sz="0" w:space="0" w:color="auto"/>
              </w:divBdr>
              <w:divsChild>
                <w:div w:id="182980573">
                  <w:marLeft w:val="0"/>
                  <w:marRight w:val="0"/>
                  <w:marTop w:val="0"/>
                  <w:marBottom w:val="0"/>
                  <w:divBdr>
                    <w:top w:val="none" w:sz="0" w:space="0" w:color="auto"/>
                    <w:left w:val="none" w:sz="0" w:space="0" w:color="auto"/>
                    <w:bottom w:val="none" w:sz="0" w:space="0" w:color="auto"/>
                    <w:right w:val="none" w:sz="0" w:space="0" w:color="auto"/>
                  </w:divBdr>
                  <w:divsChild>
                    <w:div w:id="182980553">
                      <w:marLeft w:val="0"/>
                      <w:marRight w:val="0"/>
                      <w:marTop w:val="0"/>
                      <w:marBottom w:val="0"/>
                      <w:divBdr>
                        <w:top w:val="none" w:sz="0" w:space="0" w:color="auto"/>
                        <w:left w:val="none" w:sz="0" w:space="0" w:color="auto"/>
                        <w:bottom w:val="none" w:sz="0" w:space="0" w:color="auto"/>
                        <w:right w:val="none" w:sz="0" w:space="0" w:color="auto"/>
                      </w:divBdr>
                      <w:divsChild>
                        <w:div w:id="18298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44">
      <w:marLeft w:val="0"/>
      <w:marRight w:val="0"/>
      <w:marTop w:val="0"/>
      <w:marBottom w:val="0"/>
      <w:divBdr>
        <w:top w:val="none" w:sz="0" w:space="0" w:color="auto"/>
        <w:left w:val="none" w:sz="0" w:space="0" w:color="auto"/>
        <w:bottom w:val="none" w:sz="0" w:space="0" w:color="auto"/>
        <w:right w:val="none" w:sz="0" w:space="0" w:color="auto"/>
      </w:divBdr>
      <w:divsChild>
        <w:div w:id="182980551">
          <w:marLeft w:val="0"/>
          <w:marRight w:val="0"/>
          <w:marTop w:val="0"/>
          <w:marBottom w:val="0"/>
          <w:divBdr>
            <w:top w:val="none" w:sz="0" w:space="0" w:color="auto"/>
            <w:left w:val="none" w:sz="0" w:space="0" w:color="auto"/>
            <w:bottom w:val="none" w:sz="0" w:space="0" w:color="auto"/>
            <w:right w:val="none" w:sz="0" w:space="0" w:color="auto"/>
          </w:divBdr>
          <w:divsChild>
            <w:div w:id="182980557">
              <w:marLeft w:val="0"/>
              <w:marRight w:val="0"/>
              <w:marTop w:val="0"/>
              <w:marBottom w:val="0"/>
              <w:divBdr>
                <w:top w:val="none" w:sz="0" w:space="0" w:color="auto"/>
                <w:left w:val="none" w:sz="0" w:space="0" w:color="auto"/>
                <w:bottom w:val="none" w:sz="0" w:space="0" w:color="auto"/>
                <w:right w:val="none" w:sz="0" w:space="0" w:color="auto"/>
              </w:divBdr>
              <w:divsChild>
                <w:div w:id="182980583">
                  <w:marLeft w:val="0"/>
                  <w:marRight w:val="0"/>
                  <w:marTop w:val="0"/>
                  <w:marBottom w:val="0"/>
                  <w:divBdr>
                    <w:top w:val="none" w:sz="0" w:space="0" w:color="auto"/>
                    <w:left w:val="none" w:sz="0" w:space="0" w:color="auto"/>
                    <w:bottom w:val="none" w:sz="0" w:space="0" w:color="auto"/>
                    <w:right w:val="none" w:sz="0" w:space="0" w:color="auto"/>
                  </w:divBdr>
                  <w:divsChild>
                    <w:div w:id="182980563">
                      <w:marLeft w:val="0"/>
                      <w:marRight w:val="0"/>
                      <w:marTop w:val="0"/>
                      <w:marBottom w:val="0"/>
                      <w:divBdr>
                        <w:top w:val="none" w:sz="0" w:space="0" w:color="auto"/>
                        <w:left w:val="none" w:sz="0" w:space="0" w:color="auto"/>
                        <w:bottom w:val="none" w:sz="0" w:space="0" w:color="auto"/>
                        <w:right w:val="none" w:sz="0" w:space="0" w:color="auto"/>
                      </w:divBdr>
                      <w:divsChild>
                        <w:div w:id="182980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48">
      <w:marLeft w:val="0"/>
      <w:marRight w:val="0"/>
      <w:marTop w:val="0"/>
      <w:marBottom w:val="0"/>
      <w:divBdr>
        <w:top w:val="none" w:sz="0" w:space="0" w:color="auto"/>
        <w:left w:val="none" w:sz="0" w:space="0" w:color="auto"/>
        <w:bottom w:val="none" w:sz="0" w:space="0" w:color="auto"/>
        <w:right w:val="none" w:sz="0" w:space="0" w:color="auto"/>
      </w:divBdr>
      <w:divsChild>
        <w:div w:id="182980558">
          <w:marLeft w:val="0"/>
          <w:marRight w:val="0"/>
          <w:marTop w:val="0"/>
          <w:marBottom w:val="0"/>
          <w:divBdr>
            <w:top w:val="none" w:sz="0" w:space="0" w:color="auto"/>
            <w:left w:val="none" w:sz="0" w:space="0" w:color="auto"/>
            <w:bottom w:val="none" w:sz="0" w:space="0" w:color="auto"/>
            <w:right w:val="none" w:sz="0" w:space="0" w:color="auto"/>
          </w:divBdr>
          <w:divsChild>
            <w:div w:id="182980572">
              <w:marLeft w:val="0"/>
              <w:marRight w:val="0"/>
              <w:marTop w:val="0"/>
              <w:marBottom w:val="0"/>
              <w:divBdr>
                <w:top w:val="none" w:sz="0" w:space="0" w:color="auto"/>
                <w:left w:val="none" w:sz="0" w:space="0" w:color="auto"/>
                <w:bottom w:val="none" w:sz="0" w:space="0" w:color="auto"/>
                <w:right w:val="none" w:sz="0" w:space="0" w:color="auto"/>
              </w:divBdr>
              <w:divsChild>
                <w:div w:id="182980556">
                  <w:marLeft w:val="0"/>
                  <w:marRight w:val="0"/>
                  <w:marTop w:val="0"/>
                  <w:marBottom w:val="0"/>
                  <w:divBdr>
                    <w:top w:val="none" w:sz="0" w:space="0" w:color="auto"/>
                    <w:left w:val="none" w:sz="0" w:space="0" w:color="auto"/>
                    <w:bottom w:val="none" w:sz="0" w:space="0" w:color="auto"/>
                    <w:right w:val="none" w:sz="0" w:space="0" w:color="auto"/>
                  </w:divBdr>
                  <w:divsChild>
                    <w:div w:id="182980559">
                      <w:marLeft w:val="0"/>
                      <w:marRight w:val="0"/>
                      <w:marTop w:val="0"/>
                      <w:marBottom w:val="0"/>
                      <w:divBdr>
                        <w:top w:val="none" w:sz="0" w:space="0" w:color="auto"/>
                        <w:left w:val="none" w:sz="0" w:space="0" w:color="auto"/>
                        <w:bottom w:val="none" w:sz="0" w:space="0" w:color="auto"/>
                        <w:right w:val="none" w:sz="0" w:space="0" w:color="auto"/>
                      </w:divBdr>
                      <w:divsChild>
                        <w:div w:id="182980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60">
      <w:marLeft w:val="0"/>
      <w:marRight w:val="0"/>
      <w:marTop w:val="0"/>
      <w:marBottom w:val="0"/>
      <w:divBdr>
        <w:top w:val="none" w:sz="0" w:space="0" w:color="auto"/>
        <w:left w:val="none" w:sz="0" w:space="0" w:color="auto"/>
        <w:bottom w:val="none" w:sz="0" w:space="0" w:color="auto"/>
        <w:right w:val="none" w:sz="0" w:space="0" w:color="auto"/>
      </w:divBdr>
      <w:divsChild>
        <w:div w:id="182980575">
          <w:marLeft w:val="0"/>
          <w:marRight w:val="0"/>
          <w:marTop w:val="0"/>
          <w:marBottom w:val="0"/>
          <w:divBdr>
            <w:top w:val="none" w:sz="0" w:space="0" w:color="auto"/>
            <w:left w:val="none" w:sz="0" w:space="0" w:color="auto"/>
            <w:bottom w:val="none" w:sz="0" w:space="0" w:color="auto"/>
            <w:right w:val="none" w:sz="0" w:space="0" w:color="auto"/>
          </w:divBdr>
          <w:divsChild>
            <w:div w:id="182980582">
              <w:marLeft w:val="0"/>
              <w:marRight w:val="0"/>
              <w:marTop w:val="0"/>
              <w:marBottom w:val="0"/>
              <w:divBdr>
                <w:top w:val="none" w:sz="0" w:space="0" w:color="auto"/>
                <w:left w:val="none" w:sz="0" w:space="0" w:color="auto"/>
                <w:bottom w:val="none" w:sz="0" w:space="0" w:color="auto"/>
                <w:right w:val="none" w:sz="0" w:space="0" w:color="auto"/>
              </w:divBdr>
              <w:divsChild>
                <w:div w:id="182980546">
                  <w:marLeft w:val="0"/>
                  <w:marRight w:val="0"/>
                  <w:marTop w:val="0"/>
                  <w:marBottom w:val="0"/>
                  <w:divBdr>
                    <w:top w:val="none" w:sz="0" w:space="0" w:color="auto"/>
                    <w:left w:val="none" w:sz="0" w:space="0" w:color="auto"/>
                    <w:bottom w:val="none" w:sz="0" w:space="0" w:color="auto"/>
                    <w:right w:val="none" w:sz="0" w:space="0" w:color="auto"/>
                  </w:divBdr>
                  <w:divsChild>
                    <w:div w:id="182980540">
                      <w:marLeft w:val="0"/>
                      <w:marRight w:val="0"/>
                      <w:marTop w:val="0"/>
                      <w:marBottom w:val="0"/>
                      <w:divBdr>
                        <w:top w:val="none" w:sz="0" w:space="0" w:color="auto"/>
                        <w:left w:val="none" w:sz="0" w:space="0" w:color="auto"/>
                        <w:bottom w:val="none" w:sz="0" w:space="0" w:color="auto"/>
                        <w:right w:val="none" w:sz="0" w:space="0" w:color="auto"/>
                      </w:divBdr>
                      <w:divsChild>
                        <w:div w:id="182980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77">
      <w:marLeft w:val="0"/>
      <w:marRight w:val="0"/>
      <w:marTop w:val="0"/>
      <w:marBottom w:val="0"/>
      <w:divBdr>
        <w:top w:val="none" w:sz="0" w:space="0" w:color="auto"/>
        <w:left w:val="none" w:sz="0" w:space="0" w:color="auto"/>
        <w:bottom w:val="none" w:sz="0" w:space="0" w:color="auto"/>
        <w:right w:val="none" w:sz="0" w:space="0" w:color="auto"/>
      </w:divBdr>
      <w:divsChild>
        <w:div w:id="182980543">
          <w:marLeft w:val="0"/>
          <w:marRight w:val="0"/>
          <w:marTop w:val="0"/>
          <w:marBottom w:val="0"/>
          <w:divBdr>
            <w:top w:val="none" w:sz="0" w:space="0" w:color="auto"/>
            <w:left w:val="none" w:sz="0" w:space="0" w:color="auto"/>
            <w:bottom w:val="none" w:sz="0" w:space="0" w:color="auto"/>
            <w:right w:val="none" w:sz="0" w:space="0" w:color="auto"/>
          </w:divBdr>
          <w:divsChild>
            <w:div w:id="182980561">
              <w:marLeft w:val="0"/>
              <w:marRight w:val="0"/>
              <w:marTop w:val="0"/>
              <w:marBottom w:val="0"/>
              <w:divBdr>
                <w:top w:val="none" w:sz="0" w:space="0" w:color="auto"/>
                <w:left w:val="none" w:sz="0" w:space="0" w:color="auto"/>
                <w:bottom w:val="none" w:sz="0" w:space="0" w:color="auto"/>
                <w:right w:val="none" w:sz="0" w:space="0" w:color="auto"/>
              </w:divBdr>
              <w:divsChild>
                <w:div w:id="182980549">
                  <w:marLeft w:val="0"/>
                  <w:marRight w:val="0"/>
                  <w:marTop w:val="0"/>
                  <w:marBottom w:val="0"/>
                  <w:divBdr>
                    <w:top w:val="none" w:sz="0" w:space="0" w:color="auto"/>
                    <w:left w:val="none" w:sz="0" w:space="0" w:color="auto"/>
                    <w:bottom w:val="none" w:sz="0" w:space="0" w:color="auto"/>
                    <w:right w:val="none" w:sz="0" w:space="0" w:color="auto"/>
                  </w:divBdr>
                  <w:divsChild>
                    <w:div w:id="182980537">
                      <w:marLeft w:val="0"/>
                      <w:marRight w:val="0"/>
                      <w:marTop w:val="0"/>
                      <w:marBottom w:val="0"/>
                      <w:divBdr>
                        <w:top w:val="none" w:sz="0" w:space="0" w:color="auto"/>
                        <w:left w:val="none" w:sz="0" w:space="0" w:color="auto"/>
                        <w:bottom w:val="none" w:sz="0" w:space="0" w:color="auto"/>
                        <w:right w:val="none" w:sz="0" w:space="0" w:color="auto"/>
                      </w:divBdr>
                      <w:divsChild>
                        <w:div w:id="182980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79">
      <w:marLeft w:val="0"/>
      <w:marRight w:val="0"/>
      <w:marTop w:val="0"/>
      <w:marBottom w:val="0"/>
      <w:divBdr>
        <w:top w:val="none" w:sz="0" w:space="0" w:color="auto"/>
        <w:left w:val="none" w:sz="0" w:space="0" w:color="auto"/>
        <w:bottom w:val="none" w:sz="0" w:space="0" w:color="auto"/>
        <w:right w:val="none" w:sz="0" w:space="0" w:color="auto"/>
      </w:divBdr>
      <w:divsChild>
        <w:div w:id="182980564">
          <w:marLeft w:val="0"/>
          <w:marRight w:val="0"/>
          <w:marTop w:val="0"/>
          <w:marBottom w:val="0"/>
          <w:divBdr>
            <w:top w:val="none" w:sz="0" w:space="0" w:color="auto"/>
            <w:left w:val="none" w:sz="0" w:space="0" w:color="auto"/>
            <w:bottom w:val="none" w:sz="0" w:space="0" w:color="auto"/>
            <w:right w:val="none" w:sz="0" w:space="0" w:color="auto"/>
          </w:divBdr>
          <w:divsChild>
            <w:div w:id="182980562">
              <w:marLeft w:val="0"/>
              <w:marRight w:val="0"/>
              <w:marTop w:val="0"/>
              <w:marBottom w:val="0"/>
              <w:divBdr>
                <w:top w:val="none" w:sz="0" w:space="0" w:color="auto"/>
                <w:left w:val="none" w:sz="0" w:space="0" w:color="auto"/>
                <w:bottom w:val="none" w:sz="0" w:space="0" w:color="auto"/>
                <w:right w:val="none" w:sz="0" w:space="0" w:color="auto"/>
              </w:divBdr>
              <w:divsChild>
                <w:div w:id="182980581">
                  <w:marLeft w:val="0"/>
                  <w:marRight w:val="0"/>
                  <w:marTop w:val="0"/>
                  <w:marBottom w:val="0"/>
                  <w:divBdr>
                    <w:top w:val="none" w:sz="0" w:space="0" w:color="auto"/>
                    <w:left w:val="none" w:sz="0" w:space="0" w:color="auto"/>
                    <w:bottom w:val="none" w:sz="0" w:space="0" w:color="auto"/>
                    <w:right w:val="none" w:sz="0" w:space="0" w:color="auto"/>
                  </w:divBdr>
                  <w:divsChild>
                    <w:div w:id="182980578">
                      <w:marLeft w:val="0"/>
                      <w:marRight w:val="0"/>
                      <w:marTop w:val="0"/>
                      <w:marBottom w:val="0"/>
                      <w:divBdr>
                        <w:top w:val="none" w:sz="0" w:space="0" w:color="auto"/>
                        <w:left w:val="none" w:sz="0" w:space="0" w:color="auto"/>
                        <w:bottom w:val="none" w:sz="0" w:space="0" w:color="auto"/>
                        <w:right w:val="none" w:sz="0" w:space="0" w:color="auto"/>
                      </w:divBdr>
                      <w:divsChild>
                        <w:div w:id="18298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80">
      <w:marLeft w:val="0"/>
      <w:marRight w:val="0"/>
      <w:marTop w:val="0"/>
      <w:marBottom w:val="0"/>
      <w:divBdr>
        <w:top w:val="none" w:sz="0" w:space="0" w:color="auto"/>
        <w:left w:val="none" w:sz="0" w:space="0" w:color="auto"/>
        <w:bottom w:val="none" w:sz="0" w:space="0" w:color="auto"/>
        <w:right w:val="none" w:sz="0" w:space="0" w:color="auto"/>
      </w:divBdr>
      <w:divsChild>
        <w:div w:id="182980569">
          <w:marLeft w:val="0"/>
          <w:marRight w:val="0"/>
          <w:marTop w:val="0"/>
          <w:marBottom w:val="0"/>
          <w:divBdr>
            <w:top w:val="none" w:sz="0" w:space="0" w:color="auto"/>
            <w:left w:val="none" w:sz="0" w:space="0" w:color="auto"/>
            <w:bottom w:val="none" w:sz="0" w:space="0" w:color="auto"/>
            <w:right w:val="none" w:sz="0" w:space="0" w:color="auto"/>
          </w:divBdr>
          <w:divsChild>
            <w:div w:id="182980567">
              <w:marLeft w:val="0"/>
              <w:marRight w:val="0"/>
              <w:marTop w:val="0"/>
              <w:marBottom w:val="0"/>
              <w:divBdr>
                <w:top w:val="none" w:sz="0" w:space="0" w:color="auto"/>
                <w:left w:val="none" w:sz="0" w:space="0" w:color="auto"/>
                <w:bottom w:val="none" w:sz="0" w:space="0" w:color="auto"/>
                <w:right w:val="none" w:sz="0" w:space="0" w:color="auto"/>
              </w:divBdr>
              <w:divsChild>
                <w:div w:id="182980541">
                  <w:marLeft w:val="0"/>
                  <w:marRight w:val="0"/>
                  <w:marTop w:val="0"/>
                  <w:marBottom w:val="0"/>
                  <w:divBdr>
                    <w:top w:val="none" w:sz="0" w:space="0" w:color="auto"/>
                    <w:left w:val="none" w:sz="0" w:space="0" w:color="auto"/>
                    <w:bottom w:val="none" w:sz="0" w:space="0" w:color="auto"/>
                    <w:right w:val="none" w:sz="0" w:space="0" w:color="auto"/>
                  </w:divBdr>
                  <w:divsChild>
                    <w:div w:id="182980554">
                      <w:marLeft w:val="0"/>
                      <w:marRight w:val="0"/>
                      <w:marTop w:val="0"/>
                      <w:marBottom w:val="0"/>
                      <w:divBdr>
                        <w:top w:val="none" w:sz="0" w:space="0" w:color="auto"/>
                        <w:left w:val="none" w:sz="0" w:space="0" w:color="auto"/>
                        <w:bottom w:val="none" w:sz="0" w:space="0" w:color="auto"/>
                        <w:right w:val="none" w:sz="0" w:space="0" w:color="auto"/>
                      </w:divBdr>
                      <w:divsChild>
                        <w:div w:id="182980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980584">
      <w:marLeft w:val="0"/>
      <w:marRight w:val="0"/>
      <w:marTop w:val="0"/>
      <w:marBottom w:val="0"/>
      <w:divBdr>
        <w:top w:val="none" w:sz="0" w:space="0" w:color="auto"/>
        <w:left w:val="none" w:sz="0" w:space="0" w:color="auto"/>
        <w:bottom w:val="none" w:sz="0" w:space="0" w:color="auto"/>
        <w:right w:val="none" w:sz="0" w:space="0" w:color="auto"/>
      </w:divBdr>
      <w:divsChild>
        <w:div w:id="182980542">
          <w:marLeft w:val="0"/>
          <w:marRight w:val="0"/>
          <w:marTop w:val="0"/>
          <w:marBottom w:val="0"/>
          <w:divBdr>
            <w:top w:val="none" w:sz="0" w:space="0" w:color="auto"/>
            <w:left w:val="none" w:sz="0" w:space="0" w:color="auto"/>
            <w:bottom w:val="none" w:sz="0" w:space="0" w:color="auto"/>
            <w:right w:val="none" w:sz="0" w:space="0" w:color="auto"/>
          </w:divBdr>
          <w:divsChild>
            <w:div w:id="182980555">
              <w:marLeft w:val="0"/>
              <w:marRight w:val="0"/>
              <w:marTop w:val="0"/>
              <w:marBottom w:val="0"/>
              <w:divBdr>
                <w:top w:val="none" w:sz="0" w:space="0" w:color="auto"/>
                <w:left w:val="none" w:sz="0" w:space="0" w:color="auto"/>
                <w:bottom w:val="none" w:sz="0" w:space="0" w:color="auto"/>
                <w:right w:val="none" w:sz="0" w:space="0" w:color="auto"/>
              </w:divBdr>
              <w:divsChild>
                <w:div w:id="182980545">
                  <w:marLeft w:val="0"/>
                  <w:marRight w:val="0"/>
                  <w:marTop w:val="0"/>
                  <w:marBottom w:val="0"/>
                  <w:divBdr>
                    <w:top w:val="none" w:sz="0" w:space="0" w:color="auto"/>
                    <w:left w:val="none" w:sz="0" w:space="0" w:color="auto"/>
                    <w:bottom w:val="none" w:sz="0" w:space="0" w:color="auto"/>
                    <w:right w:val="none" w:sz="0" w:space="0" w:color="auto"/>
                  </w:divBdr>
                  <w:divsChild>
                    <w:div w:id="182980574">
                      <w:marLeft w:val="0"/>
                      <w:marRight w:val="0"/>
                      <w:marTop w:val="0"/>
                      <w:marBottom w:val="0"/>
                      <w:divBdr>
                        <w:top w:val="none" w:sz="0" w:space="0" w:color="auto"/>
                        <w:left w:val="none" w:sz="0" w:space="0" w:color="auto"/>
                        <w:bottom w:val="none" w:sz="0" w:space="0" w:color="auto"/>
                        <w:right w:val="none" w:sz="0" w:space="0" w:color="auto"/>
                      </w:divBdr>
                      <w:divsChild>
                        <w:div w:id="18298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917168">
      <w:bodyDiv w:val="1"/>
      <w:marLeft w:val="0"/>
      <w:marRight w:val="0"/>
      <w:marTop w:val="0"/>
      <w:marBottom w:val="0"/>
      <w:divBdr>
        <w:top w:val="none" w:sz="0" w:space="0" w:color="auto"/>
        <w:left w:val="none" w:sz="0" w:space="0" w:color="auto"/>
        <w:bottom w:val="none" w:sz="0" w:space="0" w:color="auto"/>
        <w:right w:val="none" w:sz="0" w:space="0" w:color="auto"/>
      </w:divBdr>
      <w:divsChild>
        <w:div w:id="1974745990">
          <w:marLeft w:val="0"/>
          <w:marRight w:val="0"/>
          <w:marTop w:val="0"/>
          <w:marBottom w:val="0"/>
          <w:divBdr>
            <w:top w:val="none" w:sz="0" w:space="0" w:color="auto"/>
            <w:left w:val="none" w:sz="0" w:space="0" w:color="auto"/>
            <w:bottom w:val="none" w:sz="0" w:space="0" w:color="auto"/>
            <w:right w:val="none" w:sz="0" w:space="0" w:color="auto"/>
          </w:divBdr>
          <w:divsChild>
            <w:div w:id="1414887045">
              <w:marLeft w:val="0"/>
              <w:marRight w:val="0"/>
              <w:marTop w:val="0"/>
              <w:marBottom w:val="0"/>
              <w:divBdr>
                <w:top w:val="none" w:sz="0" w:space="0" w:color="auto"/>
                <w:left w:val="none" w:sz="0" w:space="0" w:color="auto"/>
                <w:bottom w:val="none" w:sz="0" w:space="0" w:color="auto"/>
                <w:right w:val="none" w:sz="0" w:space="0" w:color="auto"/>
              </w:divBdr>
              <w:divsChild>
                <w:div w:id="1640719980">
                  <w:marLeft w:val="0"/>
                  <w:marRight w:val="0"/>
                  <w:marTop w:val="0"/>
                  <w:marBottom w:val="0"/>
                  <w:divBdr>
                    <w:top w:val="none" w:sz="0" w:space="0" w:color="auto"/>
                    <w:left w:val="none" w:sz="0" w:space="0" w:color="auto"/>
                    <w:bottom w:val="none" w:sz="0" w:space="0" w:color="auto"/>
                    <w:right w:val="none" w:sz="0" w:space="0" w:color="auto"/>
                  </w:divBdr>
                  <w:divsChild>
                    <w:div w:id="772551763">
                      <w:marLeft w:val="0"/>
                      <w:marRight w:val="0"/>
                      <w:marTop w:val="0"/>
                      <w:marBottom w:val="0"/>
                      <w:divBdr>
                        <w:top w:val="none" w:sz="0" w:space="0" w:color="auto"/>
                        <w:left w:val="none" w:sz="0" w:space="0" w:color="auto"/>
                        <w:bottom w:val="none" w:sz="0" w:space="0" w:color="auto"/>
                        <w:right w:val="none" w:sz="0" w:space="0" w:color="auto"/>
                      </w:divBdr>
                      <w:divsChild>
                        <w:div w:id="331032440">
                          <w:marLeft w:val="0"/>
                          <w:marRight w:val="0"/>
                          <w:marTop w:val="0"/>
                          <w:marBottom w:val="0"/>
                          <w:divBdr>
                            <w:top w:val="none" w:sz="0" w:space="0" w:color="auto"/>
                            <w:left w:val="none" w:sz="0" w:space="0" w:color="auto"/>
                            <w:bottom w:val="none" w:sz="0" w:space="0" w:color="auto"/>
                            <w:right w:val="none" w:sz="0" w:space="0" w:color="auto"/>
                          </w:divBdr>
                          <w:divsChild>
                            <w:div w:id="1232811856">
                              <w:marLeft w:val="0"/>
                              <w:marRight w:val="0"/>
                              <w:marTop w:val="0"/>
                              <w:marBottom w:val="0"/>
                              <w:divBdr>
                                <w:top w:val="none" w:sz="0" w:space="0" w:color="auto"/>
                                <w:left w:val="none" w:sz="0" w:space="0" w:color="auto"/>
                                <w:bottom w:val="none" w:sz="0" w:space="0" w:color="auto"/>
                                <w:right w:val="none" w:sz="0" w:space="0" w:color="auto"/>
                              </w:divBdr>
                              <w:divsChild>
                                <w:div w:id="1889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696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nhseoe.sfgmentornet.com" TargetMode="External"/><Relationship Id="rId26" Type="http://schemas.openxmlformats.org/officeDocument/2006/relationships/image" Target="media/image130.png"/><Relationship Id="rId39" Type="http://schemas.openxmlformats.org/officeDocument/2006/relationships/hyperlink" Target="mailto:noreply@sfgmentornet.com" TargetMode="Externa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3.pn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nhseoe.sfgmentornet.com/spa/?program=1&amp;role=Mentee"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9.png"/><Relationship Id="rId35" Type="http://schemas.openxmlformats.org/officeDocument/2006/relationships/image" Target="media/image21.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b3f75e8b-fc5c-488d-a70f-b3fd586bc051" xsi:nil="true"/>
    <lcf76f155ced4ddcb4097134ff3c332f xmlns="3dd7a096-e4b9-4b9c-85e2-4db25087b0f8">
      <Terms xmlns="http://schemas.microsoft.com/office/infopath/2007/PartnerControls"/>
    </lcf76f155ced4ddcb4097134ff3c332f>
    <_Flow_SignoffStatus xmlns="3dd7a096-e4b9-4b9c-85e2-4db25087b0f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40B965217087B43AF3E74D31C360A45" ma:contentTypeVersion="24" ma:contentTypeDescription="Create a new document." ma:contentTypeScope="" ma:versionID="f5f22407c345c66a1e82f9a0cc57cac4">
  <xsd:schema xmlns:xsd="http://www.w3.org/2001/XMLSchema" xmlns:xs="http://www.w3.org/2001/XMLSchema" xmlns:p="http://schemas.microsoft.com/office/2006/metadata/properties" xmlns:ns2="70a30d92-8026-46c7-8032-c81742fa2851" xmlns:ns3="3dd7a096-e4b9-4b9c-85e2-4db25087b0f8" xmlns:ns4="b3f75e8b-fc5c-488d-a70f-b3fd586bc051" targetNamespace="http://schemas.microsoft.com/office/2006/metadata/properties" ma:root="true" ma:fieldsID="235c9e4408f133d5be35e9ac419c3f5c" ns2:_="" ns3:_="" ns4:_="">
    <xsd:import namespace="70a30d92-8026-46c7-8032-c81742fa2851"/>
    <xsd:import namespace="3dd7a096-e4b9-4b9c-85e2-4db25087b0f8"/>
    <xsd:import namespace="b3f75e8b-fc5c-488d-a70f-b3fd586bc05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EventHashCode" minOccurs="0"/>
                <xsd:element ref="ns3:MediaServiceGenerationTime" minOccurs="0"/>
                <xsd:element ref="ns3:MediaServiceDateTaken" minOccurs="0"/>
                <xsd:element ref="ns3:MediaServiceAutoTags" minOccurs="0"/>
                <xsd:element ref="ns3:MediaServiceOCR" minOccurs="0"/>
                <xsd:element ref="ns3:MediaServiceAutoKeyPoints" minOccurs="0"/>
                <xsd:element ref="ns3:MediaServiceKeyPoints" minOccurs="0"/>
                <xsd:element ref="ns3:MediaServiceLocation" minOccurs="0"/>
                <xsd:element ref="ns3:_Flow_SignoffStatus" minOccurs="0"/>
                <xsd:element ref="ns4:TaxCatchAll" minOccurs="0"/>
                <xsd:element ref="ns3:lcf76f155ced4ddcb4097134ff3c332f"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a30d92-8026-46c7-8032-c81742fa285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d7a096-e4b9-4b9c-85e2-4db25087b0f8"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4b7db0c7-186f-4a1c-8844-fc2c5aae08c5"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3f75e8b-fc5c-488d-a70f-b3fd586bc051"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5f0a90d-af63-4484-8059-b5de6ffccd2b}" ma:internalName="TaxCatchAll" ma:showField="CatchAllData" ma:web="b3f75e8b-fc5c-488d-a70f-b3fd586bc05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02139-5906-4B98-A40E-3C926A4516AF}">
  <ds:schemaRefs>
    <ds:schemaRef ds:uri="http://schemas.microsoft.com/office/2006/metadata/properties"/>
    <ds:schemaRef ds:uri="http://schemas.microsoft.com/office/infopath/2007/PartnerControls"/>
    <ds:schemaRef ds:uri="b3f75e8b-fc5c-488d-a70f-b3fd586bc051"/>
    <ds:schemaRef ds:uri="3dd7a096-e4b9-4b9c-85e2-4db25087b0f8"/>
  </ds:schemaRefs>
</ds:datastoreItem>
</file>

<file path=customXml/itemProps2.xml><?xml version="1.0" encoding="utf-8"?>
<ds:datastoreItem xmlns:ds="http://schemas.openxmlformats.org/officeDocument/2006/customXml" ds:itemID="{E8382EDB-B5F2-48D5-9532-F03D2B1FED99}">
  <ds:schemaRefs>
    <ds:schemaRef ds:uri="http://schemas.microsoft.com/sharepoint/v3/contenttype/forms"/>
  </ds:schemaRefs>
</ds:datastoreItem>
</file>

<file path=customXml/itemProps3.xml><?xml version="1.0" encoding="utf-8"?>
<ds:datastoreItem xmlns:ds="http://schemas.openxmlformats.org/officeDocument/2006/customXml" ds:itemID="{77BF697F-0820-4E37-BB02-00A0F9936A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a30d92-8026-46c7-8032-c81742fa2851"/>
    <ds:schemaRef ds:uri="3dd7a096-e4b9-4b9c-85e2-4db25087b0f8"/>
    <ds:schemaRef ds:uri="b3f75e8b-fc5c-488d-a70f-b3fd586bc0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EBF842-5061-487C-A5FC-A8E4B6577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3</Pages>
  <Words>2379</Words>
  <Characters>13562</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Service Level Agreement</vt:lpstr>
    </vt:vector>
  </TitlesOfParts>
  <Company>Garvie Solutions</Company>
  <LinksUpToDate>false</LinksUpToDate>
  <CharactersWithSpaces>15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evel Agreement</dc:title>
  <dc:subject>IT Support</dc:subject>
  <dc:creator>sfG Software Ltd</dc:creator>
  <cp:lastModifiedBy>Jitesh Ladwa</cp:lastModifiedBy>
  <cp:revision>19</cp:revision>
  <cp:lastPrinted>2017-08-23T15:05:00Z</cp:lastPrinted>
  <dcterms:created xsi:type="dcterms:W3CDTF">2024-04-23T10:32:00Z</dcterms:created>
  <dcterms:modified xsi:type="dcterms:W3CDTF">2024-04-23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40B965217087B43AF3E74D31C360A45</vt:lpwstr>
  </property>
</Properties>
</file>